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74875" w:rsidRDefault="00D74875" w:rsidP="00D74875">
      <w:pPr>
        <w:rPr>
          <w:b/>
        </w:rPr>
      </w:pPr>
      <w:r w:rsidRPr="00F659BC">
        <w:rPr>
          <w:rFonts w:hint="eastAsia"/>
          <w:b/>
        </w:rPr>
        <w:t>EE</w:t>
      </w:r>
      <w:r>
        <w:rPr>
          <w:b/>
        </w:rPr>
        <w:t>CS</w:t>
      </w:r>
      <w:r w:rsidRPr="00F659BC">
        <w:rPr>
          <w:rFonts w:hint="eastAsia"/>
          <w:b/>
        </w:rPr>
        <w:t>2</w:t>
      </w:r>
      <w:r>
        <w:rPr>
          <w:b/>
        </w:rPr>
        <w:t>04</w:t>
      </w:r>
      <w:r w:rsidRPr="00F659BC">
        <w:rPr>
          <w:rFonts w:hint="eastAsia"/>
          <w:b/>
        </w:rPr>
        <w:t xml:space="preserve">0 Data Structure </w:t>
      </w:r>
      <w:proofErr w:type="spellStart"/>
      <w:r w:rsidRPr="00F659BC">
        <w:rPr>
          <w:rFonts w:hint="eastAsia"/>
          <w:b/>
        </w:rPr>
        <w:t>Hw</w:t>
      </w:r>
      <w:proofErr w:type="spellEnd"/>
      <w:r w:rsidRPr="00F659BC">
        <w:rPr>
          <w:rFonts w:hint="eastAsia"/>
          <w:b/>
        </w:rPr>
        <w:t xml:space="preserve"> #</w:t>
      </w:r>
      <w:r w:rsidR="00BE2A99">
        <w:rPr>
          <w:b/>
        </w:rPr>
        <w:t>5</w:t>
      </w:r>
      <w:r w:rsidRPr="00F659BC">
        <w:rPr>
          <w:rFonts w:hint="eastAsia"/>
          <w:b/>
        </w:rPr>
        <w:t xml:space="preserve"> (Chapter </w:t>
      </w:r>
      <w:r w:rsidR="00963748">
        <w:rPr>
          <w:b/>
        </w:rPr>
        <w:t>6</w:t>
      </w:r>
      <w:r w:rsidRPr="00F659BC">
        <w:rPr>
          <w:rFonts w:hint="eastAsia"/>
          <w:b/>
        </w:rPr>
        <w:t xml:space="preserve"> </w:t>
      </w:r>
      <w:r w:rsidR="00BE2A99">
        <w:rPr>
          <w:b/>
        </w:rPr>
        <w:t>Graph</w:t>
      </w:r>
      <w:r w:rsidRPr="00F659BC">
        <w:rPr>
          <w:rFonts w:hint="eastAsia"/>
          <w:b/>
        </w:rPr>
        <w:t xml:space="preserve">) </w:t>
      </w:r>
    </w:p>
    <w:p w:rsidR="00D74875" w:rsidRPr="00F659BC" w:rsidRDefault="00D74875" w:rsidP="00D74875">
      <w:pPr>
        <w:rPr>
          <w:b/>
        </w:rPr>
      </w:pPr>
      <w:r w:rsidRPr="00F659BC">
        <w:rPr>
          <w:rFonts w:hint="eastAsia"/>
          <w:b/>
        </w:rPr>
        <w:t xml:space="preserve">due date </w:t>
      </w:r>
      <w:r w:rsidR="00963748">
        <w:rPr>
          <w:b/>
        </w:rPr>
        <w:t>6</w:t>
      </w:r>
      <w:r w:rsidRPr="00F659BC">
        <w:rPr>
          <w:rFonts w:hint="eastAsia"/>
          <w:b/>
        </w:rPr>
        <w:t>/</w:t>
      </w:r>
      <w:r w:rsidR="0019255D">
        <w:rPr>
          <w:b/>
        </w:rPr>
        <w:t>5</w:t>
      </w:r>
      <w:r w:rsidRPr="00F659BC">
        <w:rPr>
          <w:rFonts w:hint="eastAsia"/>
          <w:b/>
        </w:rPr>
        <w:t>/</w:t>
      </w:r>
      <w:r w:rsidRPr="00F659BC">
        <w:rPr>
          <w:b/>
        </w:rPr>
        <w:t>20</w:t>
      </w:r>
      <w:r>
        <w:rPr>
          <w:b/>
        </w:rPr>
        <w:t>2</w:t>
      </w:r>
      <w:r w:rsidR="00BD21C1">
        <w:rPr>
          <w:b/>
        </w:rPr>
        <w:t>2</w:t>
      </w:r>
      <w:r w:rsidR="0019255D">
        <w:rPr>
          <w:b/>
        </w:rPr>
        <w:t xml:space="preserve"> 23:59</w:t>
      </w:r>
    </w:p>
    <w:p w:rsidR="007B6E0C" w:rsidRPr="00746094" w:rsidRDefault="00746094" w:rsidP="00AE4E54">
      <w:pPr>
        <w:pStyle w:val="a8"/>
        <w:ind w:leftChars="0" w:left="0"/>
        <w:rPr>
          <w:b/>
          <w:szCs w:val="24"/>
        </w:rPr>
      </w:pPr>
      <w:r w:rsidRPr="00746094">
        <w:rPr>
          <w:rFonts w:hint="eastAsia"/>
          <w:b/>
          <w:szCs w:val="24"/>
        </w:rPr>
        <w:t>b</w:t>
      </w:r>
      <w:r w:rsidRPr="00746094">
        <w:rPr>
          <w:b/>
          <w:szCs w:val="24"/>
        </w:rPr>
        <w:t xml:space="preserve">y 108011235 </w:t>
      </w:r>
      <w:r w:rsidRPr="00746094">
        <w:rPr>
          <w:rFonts w:ascii="標楷體" w:eastAsia="標楷體" w:hAnsi="標楷體" w:hint="eastAsia"/>
          <w:b/>
          <w:szCs w:val="24"/>
        </w:rPr>
        <w:t>陳昭維</w:t>
      </w:r>
    </w:p>
    <w:p w:rsidR="000727D5" w:rsidRPr="00C00859" w:rsidRDefault="000727D5" w:rsidP="000727D5">
      <w:pPr>
        <w:rPr>
          <w:b/>
          <w:color w:val="FF0000"/>
        </w:rPr>
      </w:pPr>
      <w:r w:rsidRPr="00C00859">
        <w:rPr>
          <w:b/>
          <w:color w:val="FF0000"/>
        </w:rPr>
        <w:t>Part 2 Coding</w:t>
      </w:r>
      <w:r>
        <w:rPr>
          <w:b/>
          <w:color w:val="FF0000"/>
        </w:rPr>
        <w:t xml:space="preserve"> </w:t>
      </w:r>
      <w:r w:rsidR="00280D2C">
        <w:rPr>
          <w:b/>
          <w:color w:val="FF0000"/>
        </w:rPr>
        <w:t>(5% of final Grade)</w:t>
      </w:r>
    </w:p>
    <w:p w:rsidR="000727D5" w:rsidRDefault="000727D5" w:rsidP="000727D5">
      <w:r>
        <w:t>You should submit:</w:t>
      </w:r>
    </w:p>
    <w:p w:rsidR="000727D5" w:rsidRPr="00C00859" w:rsidRDefault="000727D5" w:rsidP="000727D5">
      <w:r w:rsidRPr="00C00859">
        <w:t xml:space="preserve">(a) All your source codes </w:t>
      </w:r>
      <w:r>
        <w:t>(</w:t>
      </w:r>
      <w:r w:rsidRPr="00C00859">
        <w:t>C++ file).</w:t>
      </w:r>
    </w:p>
    <w:p w:rsidR="000727D5" w:rsidRDefault="000727D5" w:rsidP="000727D5">
      <w:r w:rsidRPr="00C00859">
        <w:t>(b) Show the execution trace of your program.</w:t>
      </w:r>
    </w:p>
    <w:p w:rsidR="000727D5" w:rsidRDefault="000727D5" w:rsidP="00AE4E54">
      <w:pPr>
        <w:pStyle w:val="a8"/>
        <w:ind w:leftChars="0" w:left="0"/>
        <w:rPr>
          <w:szCs w:val="24"/>
        </w:rPr>
      </w:pPr>
    </w:p>
    <w:p w:rsidR="000727D5" w:rsidRDefault="000727D5" w:rsidP="000727D5">
      <w:pPr>
        <w:pStyle w:val="a8"/>
        <w:numPr>
          <w:ilvl w:val="0"/>
          <w:numId w:val="7"/>
        </w:numPr>
        <w:ind w:leftChars="0"/>
        <w:rPr>
          <w:szCs w:val="24"/>
        </w:rPr>
      </w:pPr>
      <w:r>
        <w:rPr>
          <w:szCs w:val="24"/>
        </w:rPr>
        <w:t>(</w:t>
      </w:r>
      <w:r w:rsidR="00977AC1">
        <w:rPr>
          <w:szCs w:val="24"/>
        </w:rPr>
        <w:t>5</w:t>
      </w:r>
      <w:r>
        <w:rPr>
          <w:szCs w:val="24"/>
        </w:rPr>
        <w:t xml:space="preserve">0%) </w:t>
      </w:r>
      <w:proofErr w:type="gramStart"/>
      <w:r w:rsidR="00977AC1" w:rsidRPr="008A1908">
        <w:rPr>
          <w:color w:val="0000CC"/>
          <w:szCs w:val="24"/>
        </w:rPr>
        <w:t>G</w:t>
      </w:r>
      <w:r w:rsidRPr="008A1908">
        <w:rPr>
          <w:color w:val="0000CC"/>
          <w:szCs w:val="24"/>
        </w:rPr>
        <w:t>raph(</w:t>
      </w:r>
      <w:proofErr w:type="gramEnd"/>
      <w:r w:rsidRPr="008A1908">
        <w:rPr>
          <w:color w:val="0000CC"/>
          <w:szCs w:val="24"/>
        </w:rPr>
        <w:t xml:space="preserve">linked adjacency list), BFS, DFS, </w:t>
      </w:r>
      <w:r w:rsidR="00977AC1" w:rsidRPr="008A1908">
        <w:rPr>
          <w:color w:val="0000CC"/>
          <w:szCs w:val="24"/>
        </w:rPr>
        <w:t xml:space="preserve">connected components, </w:t>
      </w:r>
      <w:r w:rsidRPr="008A1908">
        <w:rPr>
          <w:color w:val="0000CC"/>
          <w:szCs w:val="24"/>
        </w:rPr>
        <w:t xml:space="preserve">Computing </w:t>
      </w:r>
      <w:proofErr w:type="spellStart"/>
      <w:r w:rsidRPr="008A1908">
        <w:rPr>
          <w:color w:val="0000CC"/>
          <w:szCs w:val="24"/>
        </w:rPr>
        <w:t>dfn</w:t>
      </w:r>
      <w:proofErr w:type="spellEnd"/>
      <w:r w:rsidRPr="008A1908">
        <w:rPr>
          <w:color w:val="0000CC"/>
          <w:szCs w:val="24"/>
        </w:rPr>
        <w:t xml:space="preserve"> and low</w:t>
      </w:r>
      <w:r>
        <w:rPr>
          <w:szCs w:val="24"/>
        </w:rPr>
        <w:t>:</w:t>
      </w:r>
    </w:p>
    <w:p w:rsidR="00977AC1" w:rsidRDefault="00977AC1" w:rsidP="00977AC1">
      <w:pPr>
        <w:pStyle w:val="a8"/>
        <w:ind w:leftChars="0" w:left="360"/>
        <w:rPr>
          <w:szCs w:val="24"/>
        </w:rPr>
      </w:pPr>
      <w:r>
        <w:rPr>
          <w:szCs w:val="24"/>
        </w:rPr>
        <w:t xml:space="preserve">Write a C++ program to perform </w:t>
      </w:r>
      <w:r w:rsidR="008A1908">
        <w:rPr>
          <w:szCs w:val="24"/>
        </w:rPr>
        <w:t>the following</w:t>
      </w:r>
      <w:r>
        <w:rPr>
          <w:szCs w:val="24"/>
        </w:rPr>
        <w:t xml:space="preserve"> basic graph functions:</w:t>
      </w:r>
    </w:p>
    <w:p w:rsidR="00977AC1" w:rsidRDefault="00977AC1" w:rsidP="00977AC1">
      <w:pPr>
        <w:pStyle w:val="a8"/>
        <w:numPr>
          <w:ilvl w:val="0"/>
          <w:numId w:val="8"/>
        </w:numPr>
        <w:ind w:leftChars="0"/>
        <w:rPr>
          <w:szCs w:val="24"/>
        </w:rPr>
      </w:pPr>
      <w:r>
        <w:rPr>
          <w:szCs w:val="24"/>
        </w:rPr>
        <w:t>BFS(v) (Prog. 6.2) (v: starting vertex. You need to output the vertices visited in BFS order)</w:t>
      </w:r>
    </w:p>
    <w:p w:rsidR="00977AC1" w:rsidRDefault="00977AC1" w:rsidP="00977AC1">
      <w:pPr>
        <w:pStyle w:val="a8"/>
        <w:numPr>
          <w:ilvl w:val="0"/>
          <w:numId w:val="8"/>
        </w:numPr>
        <w:ind w:leftChars="0"/>
        <w:rPr>
          <w:szCs w:val="24"/>
        </w:rPr>
      </w:pPr>
      <w:r>
        <w:rPr>
          <w:szCs w:val="24"/>
        </w:rPr>
        <w:t xml:space="preserve">DFS(v) (Prog. 6.1) (v: starting vertex. You need to output the vertices visited in DFS order) </w:t>
      </w:r>
    </w:p>
    <w:p w:rsidR="00977AC1" w:rsidRDefault="00977AC1" w:rsidP="00977AC1">
      <w:pPr>
        <w:pStyle w:val="a8"/>
        <w:numPr>
          <w:ilvl w:val="0"/>
          <w:numId w:val="8"/>
        </w:numPr>
        <w:ind w:leftChars="0"/>
        <w:rPr>
          <w:szCs w:val="24"/>
        </w:rPr>
      </w:pPr>
      <w:proofErr w:type="gramStart"/>
      <w:r>
        <w:rPr>
          <w:szCs w:val="24"/>
        </w:rPr>
        <w:t>Component(</w:t>
      </w:r>
      <w:proofErr w:type="gramEnd"/>
      <w:r>
        <w:rPr>
          <w:szCs w:val="24"/>
        </w:rPr>
        <w:t xml:space="preserve">) (Prog. 6.3 where </w:t>
      </w:r>
      <w:proofErr w:type="spellStart"/>
      <w:proofErr w:type="gramStart"/>
      <w:r>
        <w:rPr>
          <w:szCs w:val="24"/>
        </w:rPr>
        <w:t>OutputNewComponent</w:t>
      </w:r>
      <w:proofErr w:type="spellEnd"/>
      <w:r>
        <w:rPr>
          <w:szCs w:val="24"/>
        </w:rPr>
        <w:t>(</w:t>
      </w:r>
      <w:proofErr w:type="gramEnd"/>
      <w:r>
        <w:rPr>
          <w:szCs w:val="24"/>
        </w:rPr>
        <w:t xml:space="preserve">) can be simplified to just output the vertices of the component) </w:t>
      </w:r>
    </w:p>
    <w:p w:rsidR="00977AC1" w:rsidRDefault="00977AC1" w:rsidP="00977AC1">
      <w:pPr>
        <w:pStyle w:val="a8"/>
        <w:numPr>
          <w:ilvl w:val="0"/>
          <w:numId w:val="8"/>
        </w:numPr>
        <w:ind w:leftChars="0"/>
        <w:rPr>
          <w:szCs w:val="24"/>
        </w:rPr>
      </w:pPr>
      <w:proofErr w:type="spellStart"/>
      <w:proofErr w:type="gramStart"/>
      <w:r>
        <w:rPr>
          <w:szCs w:val="24"/>
        </w:rPr>
        <w:t>DfnLow</w:t>
      </w:r>
      <w:proofErr w:type="spellEnd"/>
      <w:r>
        <w:rPr>
          <w:szCs w:val="24"/>
        </w:rPr>
        <w:t>(</w:t>
      </w:r>
      <w:proofErr w:type="gramEnd"/>
      <w:r>
        <w:rPr>
          <w:szCs w:val="24"/>
        </w:rPr>
        <w:t xml:space="preserve">) (Prog. 6.4) (Display the computed </w:t>
      </w:r>
      <w:proofErr w:type="spellStart"/>
      <w:r>
        <w:rPr>
          <w:szCs w:val="24"/>
        </w:rPr>
        <w:t>dfn</w:t>
      </w:r>
      <w:proofErr w:type="spellEnd"/>
      <w:r>
        <w:rPr>
          <w:szCs w:val="24"/>
        </w:rPr>
        <w:t>[</w:t>
      </w:r>
      <w:proofErr w:type="spellStart"/>
      <w:r>
        <w:rPr>
          <w:szCs w:val="24"/>
        </w:rPr>
        <w:t>i</w:t>
      </w:r>
      <w:proofErr w:type="spellEnd"/>
      <w:r>
        <w:rPr>
          <w:szCs w:val="24"/>
        </w:rPr>
        <w:t>] and low[</w:t>
      </w:r>
      <w:proofErr w:type="spellStart"/>
      <w:r>
        <w:rPr>
          <w:szCs w:val="24"/>
        </w:rPr>
        <w:t>i</w:t>
      </w:r>
      <w:proofErr w:type="spellEnd"/>
      <w:r>
        <w:rPr>
          <w:szCs w:val="24"/>
        </w:rPr>
        <w:t>] of the graph)</w:t>
      </w:r>
    </w:p>
    <w:p w:rsidR="00977AC1" w:rsidRDefault="00977AC1" w:rsidP="00977AC1">
      <w:pPr>
        <w:ind w:left="360"/>
        <w:rPr>
          <w:szCs w:val="24"/>
        </w:rPr>
      </w:pPr>
      <w:r w:rsidRPr="00977AC1">
        <w:rPr>
          <w:szCs w:val="24"/>
        </w:rPr>
        <w:t xml:space="preserve">on a linked adjacency </w:t>
      </w:r>
      <w:proofErr w:type="gramStart"/>
      <w:r w:rsidRPr="00977AC1">
        <w:rPr>
          <w:szCs w:val="24"/>
        </w:rPr>
        <w:t>list based</w:t>
      </w:r>
      <w:proofErr w:type="gramEnd"/>
      <w:r w:rsidRPr="00977AC1">
        <w:rPr>
          <w:szCs w:val="24"/>
        </w:rPr>
        <w:t xml:space="preserve"> graph. </w:t>
      </w:r>
      <w:r>
        <w:rPr>
          <w:szCs w:val="24"/>
        </w:rPr>
        <w:t>Add whatever you think necessary to your class Graph to implement the required functions, e.g.,</w:t>
      </w:r>
      <w:r w:rsidR="008A1908">
        <w:rPr>
          <w:szCs w:val="24"/>
        </w:rPr>
        <w:t xml:space="preserve"> setup functions</w:t>
      </w:r>
      <w:r>
        <w:rPr>
          <w:szCs w:val="24"/>
        </w:rPr>
        <w:t xml:space="preserve"> for setting up various graphs required. </w:t>
      </w:r>
    </w:p>
    <w:p w:rsidR="00977AC1" w:rsidRDefault="00977AC1" w:rsidP="00977AC1">
      <w:pPr>
        <w:ind w:left="360"/>
        <w:rPr>
          <w:szCs w:val="24"/>
        </w:rPr>
      </w:pPr>
      <w:r w:rsidRPr="008A1908">
        <w:rPr>
          <w:color w:val="FF0000"/>
          <w:szCs w:val="24"/>
        </w:rPr>
        <w:t>Show your results</w:t>
      </w:r>
      <w:r w:rsidRPr="00977AC1">
        <w:rPr>
          <w:szCs w:val="24"/>
        </w:rPr>
        <w:t xml:space="preserve"> using </w:t>
      </w:r>
      <w:r>
        <w:rPr>
          <w:szCs w:val="24"/>
        </w:rPr>
        <w:t xml:space="preserve">the following </w:t>
      </w:r>
      <w:r w:rsidRPr="00977AC1">
        <w:rPr>
          <w:color w:val="FF0000"/>
          <w:szCs w:val="24"/>
        </w:rPr>
        <w:t>three graphs</w:t>
      </w:r>
      <w:r w:rsidRPr="00977AC1">
        <w:rPr>
          <w:szCs w:val="24"/>
        </w:rPr>
        <w:t xml:space="preserve"> </w:t>
      </w:r>
      <w:r w:rsidR="00E37343">
        <w:rPr>
          <w:szCs w:val="24"/>
        </w:rPr>
        <w:t>(</w:t>
      </w:r>
      <w:r w:rsidR="00E37343" w:rsidRPr="00E37343">
        <w:rPr>
          <w:i/>
          <w:szCs w:val="24"/>
        </w:rPr>
        <w:t>G</w:t>
      </w:r>
      <w:r w:rsidR="00E37343" w:rsidRPr="00E37343">
        <w:rPr>
          <w:szCs w:val="24"/>
          <w:vertAlign w:val="subscript"/>
        </w:rPr>
        <w:t>1</w:t>
      </w:r>
      <w:r w:rsidR="00E37343">
        <w:rPr>
          <w:szCs w:val="24"/>
        </w:rPr>
        <w:t xml:space="preserve">, </w:t>
      </w:r>
      <w:r w:rsidR="00E37343" w:rsidRPr="00E37343">
        <w:rPr>
          <w:i/>
          <w:szCs w:val="24"/>
        </w:rPr>
        <w:t>G</w:t>
      </w:r>
      <w:r w:rsidR="00E37343" w:rsidRPr="00E37343">
        <w:rPr>
          <w:szCs w:val="24"/>
          <w:vertAlign w:val="subscript"/>
        </w:rPr>
        <w:t>2</w:t>
      </w:r>
      <w:r w:rsidR="00E37343">
        <w:rPr>
          <w:szCs w:val="24"/>
        </w:rPr>
        <w:t xml:space="preserve">, and </w:t>
      </w:r>
      <w:r w:rsidR="00E37343" w:rsidRPr="00E37343">
        <w:rPr>
          <w:i/>
          <w:szCs w:val="24"/>
        </w:rPr>
        <w:t>G</w:t>
      </w:r>
      <w:r w:rsidR="00E37343" w:rsidRPr="00E37343">
        <w:rPr>
          <w:szCs w:val="24"/>
          <w:vertAlign w:val="subscript"/>
        </w:rPr>
        <w:t>3</w:t>
      </w:r>
      <w:r w:rsidR="00E37343">
        <w:rPr>
          <w:szCs w:val="24"/>
        </w:rPr>
        <w:t xml:space="preserve">) </w:t>
      </w:r>
      <w:r w:rsidRPr="00977AC1">
        <w:rPr>
          <w:szCs w:val="24"/>
        </w:rPr>
        <w:t xml:space="preserve">in your program. </w:t>
      </w:r>
      <w:r>
        <w:rPr>
          <w:szCs w:val="24"/>
        </w:rPr>
        <w:t xml:space="preserve">The </w:t>
      </w:r>
      <w:proofErr w:type="gramStart"/>
      <w:r>
        <w:rPr>
          <w:szCs w:val="24"/>
        </w:rPr>
        <w:t>main(</w:t>
      </w:r>
      <w:proofErr w:type="gramEnd"/>
      <w:r>
        <w:rPr>
          <w:szCs w:val="24"/>
        </w:rPr>
        <w:t xml:space="preserve">) would contain </w:t>
      </w:r>
      <w:r w:rsidR="008A1908">
        <w:rPr>
          <w:szCs w:val="24"/>
        </w:rPr>
        <w:t xml:space="preserve">similar </w:t>
      </w:r>
      <w:r>
        <w:rPr>
          <w:szCs w:val="24"/>
        </w:rPr>
        <w:t xml:space="preserve">codes </w:t>
      </w:r>
      <w:r w:rsidR="008A1908">
        <w:rPr>
          <w:szCs w:val="24"/>
        </w:rPr>
        <w:t>segment shown below.</w:t>
      </w:r>
      <w:r>
        <w:rPr>
          <w:szCs w:val="24"/>
        </w:rPr>
        <w:t xml:space="preserve"> BFS and DFS should start from 3 vertices: 0, 3, 7, respectively as shown in the code segment. </w:t>
      </w:r>
    </w:p>
    <w:p w:rsidR="00977AC1" w:rsidRPr="00977AC1" w:rsidRDefault="00977AC1" w:rsidP="00977AC1">
      <w:pPr>
        <w:ind w:left="360"/>
        <w:rPr>
          <w:szCs w:val="24"/>
        </w:rPr>
      </w:pPr>
    </w:p>
    <w:p w:rsidR="00977AC1" w:rsidRPr="00977AC1" w:rsidRDefault="00977AC1" w:rsidP="00977AC1">
      <w:pPr>
        <w:ind w:left="840"/>
        <w:rPr>
          <w:szCs w:val="24"/>
        </w:rPr>
      </w:pPr>
      <w:r w:rsidRPr="00977AC1">
        <w:rPr>
          <w:szCs w:val="24"/>
        </w:rPr>
        <w:t>Graph g1(8</w:t>
      </w:r>
      <w:proofErr w:type="gramStart"/>
      <w:r w:rsidRPr="00977AC1">
        <w:rPr>
          <w:szCs w:val="24"/>
        </w:rPr>
        <w:t>),g</w:t>
      </w:r>
      <w:proofErr w:type="gramEnd"/>
      <w:r w:rsidRPr="00977AC1">
        <w:rPr>
          <w:szCs w:val="24"/>
        </w:rPr>
        <w:t>2(8),g3(10);</w:t>
      </w:r>
    </w:p>
    <w:p w:rsidR="00977AC1" w:rsidRPr="00977AC1" w:rsidRDefault="00977AC1" w:rsidP="00977AC1">
      <w:pPr>
        <w:ind w:left="360"/>
        <w:rPr>
          <w:szCs w:val="24"/>
        </w:rPr>
      </w:pPr>
      <w:r w:rsidRPr="00977AC1">
        <w:rPr>
          <w:szCs w:val="24"/>
        </w:rPr>
        <w:t xml:space="preserve">    g</w:t>
      </w:r>
      <w:proofErr w:type="gramStart"/>
      <w:r w:rsidRPr="00977AC1">
        <w:rPr>
          <w:szCs w:val="24"/>
        </w:rPr>
        <w:t>1.Setup</w:t>
      </w:r>
      <w:proofErr w:type="gramEnd"/>
      <w:r>
        <w:rPr>
          <w:szCs w:val="24"/>
        </w:rPr>
        <w:t>1</w:t>
      </w:r>
      <w:r w:rsidRPr="00977AC1">
        <w:rPr>
          <w:szCs w:val="24"/>
        </w:rPr>
        <w:t>();</w:t>
      </w:r>
    </w:p>
    <w:p w:rsidR="00977AC1" w:rsidRPr="00977AC1" w:rsidRDefault="00977AC1" w:rsidP="00977AC1">
      <w:pPr>
        <w:ind w:left="360"/>
        <w:rPr>
          <w:szCs w:val="24"/>
        </w:rPr>
      </w:pPr>
      <w:r w:rsidRPr="00977AC1">
        <w:rPr>
          <w:szCs w:val="24"/>
        </w:rPr>
        <w:t xml:space="preserve">    //BFS</w:t>
      </w:r>
    </w:p>
    <w:p w:rsidR="00977AC1" w:rsidRPr="00977AC1" w:rsidRDefault="00977AC1" w:rsidP="00977AC1">
      <w:pPr>
        <w:ind w:left="360"/>
        <w:rPr>
          <w:szCs w:val="24"/>
        </w:rPr>
      </w:pPr>
      <w:r w:rsidRPr="00977AC1">
        <w:rPr>
          <w:szCs w:val="24"/>
        </w:rPr>
        <w:t xml:space="preserve">    </w:t>
      </w:r>
      <w:proofErr w:type="gramStart"/>
      <w:r w:rsidRPr="00977AC1">
        <w:rPr>
          <w:szCs w:val="24"/>
        </w:rPr>
        <w:t>g1.BFS(</w:t>
      </w:r>
      <w:proofErr w:type="gramEnd"/>
      <w:r w:rsidRPr="00977AC1">
        <w:rPr>
          <w:szCs w:val="24"/>
        </w:rPr>
        <w:t>0);</w:t>
      </w:r>
    </w:p>
    <w:p w:rsidR="00977AC1" w:rsidRPr="00977AC1" w:rsidRDefault="00977AC1" w:rsidP="00977AC1">
      <w:pPr>
        <w:ind w:left="360"/>
        <w:rPr>
          <w:szCs w:val="24"/>
        </w:rPr>
      </w:pPr>
      <w:r w:rsidRPr="00977AC1">
        <w:rPr>
          <w:szCs w:val="24"/>
        </w:rPr>
        <w:t xml:space="preserve">    </w:t>
      </w:r>
      <w:proofErr w:type="gramStart"/>
      <w:r w:rsidRPr="00977AC1">
        <w:rPr>
          <w:szCs w:val="24"/>
        </w:rPr>
        <w:t>g1.BFS(</w:t>
      </w:r>
      <w:proofErr w:type="gramEnd"/>
      <w:r w:rsidRPr="00977AC1">
        <w:rPr>
          <w:szCs w:val="24"/>
        </w:rPr>
        <w:t>3);</w:t>
      </w:r>
    </w:p>
    <w:p w:rsidR="00977AC1" w:rsidRPr="00977AC1" w:rsidRDefault="00977AC1" w:rsidP="00977AC1">
      <w:pPr>
        <w:ind w:left="360"/>
        <w:rPr>
          <w:szCs w:val="24"/>
        </w:rPr>
      </w:pPr>
      <w:r w:rsidRPr="00977AC1">
        <w:rPr>
          <w:szCs w:val="24"/>
        </w:rPr>
        <w:t xml:space="preserve">    </w:t>
      </w:r>
      <w:proofErr w:type="gramStart"/>
      <w:r w:rsidRPr="00977AC1">
        <w:rPr>
          <w:szCs w:val="24"/>
        </w:rPr>
        <w:t>g1.BFS(</w:t>
      </w:r>
      <w:proofErr w:type="gramEnd"/>
      <w:r w:rsidRPr="00977AC1">
        <w:rPr>
          <w:szCs w:val="24"/>
        </w:rPr>
        <w:t>7);</w:t>
      </w:r>
    </w:p>
    <w:p w:rsidR="00977AC1" w:rsidRPr="00977AC1" w:rsidRDefault="00977AC1" w:rsidP="00977AC1">
      <w:pPr>
        <w:ind w:left="360"/>
        <w:rPr>
          <w:szCs w:val="24"/>
        </w:rPr>
      </w:pPr>
      <w:r w:rsidRPr="00977AC1">
        <w:rPr>
          <w:szCs w:val="24"/>
        </w:rPr>
        <w:t xml:space="preserve">    //DFS</w:t>
      </w:r>
    </w:p>
    <w:p w:rsidR="00977AC1" w:rsidRPr="00977AC1" w:rsidRDefault="00977AC1" w:rsidP="00977AC1">
      <w:pPr>
        <w:ind w:left="360"/>
        <w:rPr>
          <w:szCs w:val="24"/>
        </w:rPr>
      </w:pPr>
      <w:r w:rsidRPr="00977AC1">
        <w:rPr>
          <w:szCs w:val="24"/>
        </w:rPr>
        <w:t xml:space="preserve">    </w:t>
      </w:r>
      <w:proofErr w:type="gramStart"/>
      <w:r w:rsidRPr="00977AC1">
        <w:rPr>
          <w:szCs w:val="24"/>
        </w:rPr>
        <w:t>g1.DFS(</w:t>
      </w:r>
      <w:proofErr w:type="gramEnd"/>
      <w:r w:rsidRPr="00977AC1">
        <w:rPr>
          <w:szCs w:val="24"/>
        </w:rPr>
        <w:t>0);</w:t>
      </w:r>
    </w:p>
    <w:p w:rsidR="00977AC1" w:rsidRPr="00977AC1" w:rsidRDefault="00977AC1" w:rsidP="00977AC1">
      <w:pPr>
        <w:ind w:left="360"/>
        <w:rPr>
          <w:szCs w:val="24"/>
        </w:rPr>
      </w:pPr>
      <w:r w:rsidRPr="00977AC1">
        <w:rPr>
          <w:szCs w:val="24"/>
        </w:rPr>
        <w:t xml:space="preserve">    </w:t>
      </w:r>
      <w:proofErr w:type="gramStart"/>
      <w:r w:rsidRPr="00977AC1">
        <w:rPr>
          <w:szCs w:val="24"/>
        </w:rPr>
        <w:t>g1.DFS(</w:t>
      </w:r>
      <w:proofErr w:type="gramEnd"/>
      <w:r w:rsidRPr="00977AC1">
        <w:rPr>
          <w:szCs w:val="24"/>
        </w:rPr>
        <w:t>3);</w:t>
      </w:r>
    </w:p>
    <w:p w:rsidR="00977AC1" w:rsidRPr="00977AC1" w:rsidRDefault="00977AC1" w:rsidP="00977AC1">
      <w:pPr>
        <w:ind w:left="360"/>
        <w:rPr>
          <w:szCs w:val="24"/>
        </w:rPr>
      </w:pPr>
      <w:r w:rsidRPr="00977AC1">
        <w:rPr>
          <w:szCs w:val="24"/>
        </w:rPr>
        <w:t xml:space="preserve">    </w:t>
      </w:r>
      <w:proofErr w:type="gramStart"/>
      <w:r w:rsidRPr="00977AC1">
        <w:rPr>
          <w:szCs w:val="24"/>
        </w:rPr>
        <w:t>g1.DFS(</w:t>
      </w:r>
      <w:proofErr w:type="gramEnd"/>
      <w:r w:rsidRPr="00977AC1">
        <w:rPr>
          <w:szCs w:val="24"/>
        </w:rPr>
        <w:t>7);</w:t>
      </w:r>
    </w:p>
    <w:p w:rsidR="00977AC1" w:rsidRPr="00977AC1" w:rsidRDefault="00977AC1" w:rsidP="00977AC1">
      <w:pPr>
        <w:ind w:left="360"/>
        <w:rPr>
          <w:szCs w:val="24"/>
        </w:rPr>
      </w:pPr>
      <w:r>
        <w:rPr>
          <w:rFonts w:hint="eastAsia"/>
          <w:szCs w:val="24"/>
        </w:rPr>
        <w:t xml:space="preserve">    //Components &amp; </w:t>
      </w:r>
      <w:proofErr w:type="spellStart"/>
      <w:r>
        <w:rPr>
          <w:rFonts w:hint="eastAsia"/>
          <w:szCs w:val="24"/>
        </w:rPr>
        <w:t>DfnLow</w:t>
      </w:r>
      <w:proofErr w:type="spellEnd"/>
    </w:p>
    <w:p w:rsidR="00977AC1" w:rsidRPr="00977AC1" w:rsidRDefault="00977AC1" w:rsidP="00977AC1">
      <w:pPr>
        <w:ind w:left="360"/>
        <w:rPr>
          <w:szCs w:val="24"/>
        </w:rPr>
      </w:pPr>
      <w:r w:rsidRPr="00977AC1">
        <w:rPr>
          <w:szCs w:val="24"/>
        </w:rPr>
        <w:t xml:space="preserve">    g</w:t>
      </w:r>
      <w:proofErr w:type="gramStart"/>
      <w:r w:rsidRPr="00977AC1">
        <w:rPr>
          <w:szCs w:val="24"/>
        </w:rPr>
        <w:t>1.Components</w:t>
      </w:r>
      <w:proofErr w:type="gramEnd"/>
      <w:r w:rsidRPr="00977AC1">
        <w:rPr>
          <w:szCs w:val="24"/>
        </w:rPr>
        <w:t>();</w:t>
      </w:r>
    </w:p>
    <w:p w:rsidR="00977AC1" w:rsidRPr="00977AC1" w:rsidRDefault="00977AC1" w:rsidP="00977AC1">
      <w:pPr>
        <w:ind w:left="360"/>
        <w:rPr>
          <w:szCs w:val="24"/>
        </w:rPr>
      </w:pPr>
      <w:r w:rsidRPr="00977AC1">
        <w:rPr>
          <w:szCs w:val="24"/>
        </w:rPr>
        <w:t xml:space="preserve">    g</w:t>
      </w:r>
      <w:proofErr w:type="gramStart"/>
      <w:r w:rsidRPr="00977AC1">
        <w:rPr>
          <w:szCs w:val="24"/>
        </w:rPr>
        <w:t>1.DfnLow</w:t>
      </w:r>
      <w:proofErr w:type="gramEnd"/>
      <w:r w:rsidRPr="00977AC1">
        <w:rPr>
          <w:szCs w:val="24"/>
        </w:rPr>
        <w:t>(3);</w:t>
      </w:r>
    </w:p>
    <w:p w:rsidR="00977AC1" w:rsidRPr="00991175" w:rsidRDefault="00977AC1" w:rsidP="00977AC1">
      <w:pPr>
        <w:spacing w:beforeLines="50" w:before="180" w:afterLines="50" w:after="180"/>
      </w:pPr>
      <w:r w:rsidRPr="00991175">
        <w:object w:dxaOrig="5190" w:dyaOrig="2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6pt;height:128.4pt" o:ole="">
            <v:imagedata r:id="rId7" o:title=""/>
          </v:shape>
          <o:OLEObject Type="Embed" ProgID="Visio.Drawing.11" ShapeID="_x0000_i1025" DrawAspect="Content" ObjectID="_1715977781" r:id="rId8"/>
        </w:object>
      </w:r>
      <w:r>
        <w:t xml:space="preserve">  </w:t>
      </w:r>
      <w:r w:rsidR="00E37343" w:rsidRPr="00991175">
        <w:object w:dxaOrig="4275" w:dyaOrig="3480">
          <v:shape id="_x0000_i1026" type="#_x0000_t75" style="width:193.2pt;height:157.2pt" o:ole="">
            <v:imagedata r:id="rId9" o:title=""/>
          </v:shape>
          <o:OLEObject Type="Embed" ProgID="Visio.Drawing.11" ShapeID="_x0000_i1026" DrawAspect="Content" ObjectID="_1715977782" r:id="rId10"/>
        </w:object>
      </w:r>
    </w:p>
    <w:p w:rsidR="00977AC1" w:rsidRPr="00991175" w:rsidRDefault="00977AC1" w:rsidP="00977AC1">
      <w:pPr>
        <w:spacing w:beforeLines="50" w:before="180" w:afterLines="50" w:after="180"/>
      </w:pPr>
    </w:p>
    <w:p w:rsidR="00977AC1" w:rsidRPr="00991175" w:rsidRDefault="00E37343" w:rsidP="00977AC1">
      <w:pPr>
        <w:spacing w:beforeLines="50" w:before="180" w:afterLines="50" w:after="180"/>
      </w:pPr>
      <w:r w:rsidRPr="00991175">
        <w:object w:dxaOrig="2595" w:dyaOrig="2415">
          <v:shape id="_x0000_i1027" type="#_x0000_t75" style="width:129.6pt;height:120.6pt" o:ole="">
            <v:imagedata r:id="rId11" o:title=""/>
          </v:shape>
          <o:OLEObject Type="Embed" ProgID="Visio.Drawing.11" ShapeID="_x0000_i1027" DrawAspect="Content" ObjectID="_1715977783" r:id="rId12"/>
        </w:object>
      </w:r>
    </w:p>
    <w:p w:rsidR="00FE4450" w:rsidRDefault="00FE4450" w:rsidP="001079AE">
      <w:pPr>
        <w:rPr>
          <w:color w:val="00B050"/>
          <w:szCs w:val="24"/>
        </w:rPr>
      </w:pPr>
    </w:p>
    <w:p w:rsidR="00FE4450" w:rsidRDefault="00FE4450" w:rsidP="001079AE">
      <w:pPr>
        <w:rPr>
          <w:color w:val="00B050"/>
          <w:szCs w:val="24"/>
        </w:rPr>
      </w:pPr>
    </w:p>
    <w:p w:rsidR="00FE4450" w:rsidRDefault="00FE4450" w:rsidP="001079AE">
      <w:pPr>
        <w:rPr>
          <w:noProof/>
        </w:rPr>
      </w:pPr>
    </w:p>
    <w:p w:rsidR="00FE4450" w:rsidRDefault="00FE4450" w:rsidP="001079AE">
      <w:pPr>
        <w:rPr>
          <w:color w:val="00B050"/>
          <w:szCs w:val="24"/>
        </w:rPr>
      </w:pPr>
    </w:p>
    <w:p w:rsidR="00FE4450" w:rsidRDefault="00FE4450">
      <w:pPr>
        <w:widowControl/>
        <w:adjustRightInd/>
        <w:spacing w:line="240" w:lineRule="auto"/>
        <w:textAlignment w:val="auto"/>
        <w:rPr>
          <w:noProof/>
        </w:rPr>
      </w:pPr>
      <w:r>
        <w:rPr>
          <w:noProof/>
        </w:rPr>
        <w:br w:type="page"/>
      </w:r>
    </w:p>
    <w:p w:rsidR="00C860B0" w:rsidRDefault="00FE4450" w:rsidP="001079AE">
      <w:pPr>
        <w:rPr>
          <w:color w:val="00B050"/>
          <w:szCs w:val="24"/>
        </w:rPr>
      </w:pPr>
      <w:r>
        <w:rPr>
          <w:rFonts w:hint="eastAsia"/>
          <w:color w:val="00B050"/>
          <w:szCs w:val="24"/>
        </w:rPr>
        <w:lastRenderedPageBreak/>
        <w:t>&lt;a</w:t>
      </w:r>
      <w:r>
        <w:rPr>
          <w:color w:val="00B050"/>
          <w:szCs w:val="24"/>
        </w:rPr>
        <w:t>nswer&gt;</w:t>
      </w:r>
    </w:p>
    <w:p w:rsidR="00FE4450" w:rsidRDefault="00FE4450" w:rsidP="00FE4450">
      <w:pPr>
        <w:jc w:val="center"/>
        <w:rPr>
          <w:color w:val="00B050"/>
          <w:szCs w:val="24"/>
        </w:rPr>
      </w:pPr>
      <w:r w:rsidRPr="00902869">
        <w:rPr>
          <w:noProof/>
        </w:rPr>
        <w:drawing>
          <wp:inline distT="0" distB="0" distL="0" distR="0" wp14:anchorId="2D3F1D18" wp14:editId="694BED2B">
            <wp:extent cx="5322958" cy="7403292"/>
            <wp:effectExtent l="0" t="0" r="0" b="762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29733" cy="7412716"/>
                    </a:xfrm>
                    <a:prstGeom prst="rect">
                      <a:avLst/>
                    </a:prstGeom>
                  </pic:spPr>
                </pic:pic>
              </a:graphicData>
            </a:graphic>
          </wp:inline>
        </w:drawing>
      </w:r>
    </w:p>
    <w:p w:rsidR="00C860B0" w:rsidRDefault="00C860B0" w:rsidP="00FE4450">
      <w:pPr>
        <w:jc w:val="center"/>
        <w:rPr>
          <w:color w:val="00B050"/>
          <w:szCs w:val="24"/>
        </w:rPr>
      </w:pPr>
      <w:r w:rsidRPr="00902869">
        <w:rPr>
          <w:noProof/>
        </w:rPr>
        <w:lastRenderedPageBreak/>
        <w:drawing>
          <wp:inline distT="0" distB="0" distL="0" distR="0" wp14:anchorId="1B855367" wp14:editId="64DD4998">
            <wp:extent cx="3942892" cy="4318803"/>
            <wp:effectExtent l="0" t="0" r="635" b="571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48282" cy="4324707"/>
                    </a:xfrm>
                    <a:prstGeom prst="rect">
                      <a:avLst/>
                    </a:prstGeom>
                  </pic:spPr>
                </pic:pic>
              </a:graphicData>
            </a:graphic>
          </wp:inline>
        </w:drawing>
      </w:r>
    </w:p>
    <w:p w:rsidR="00FE4450" w:rsidRDefault="00FE4450" w:rsidP="00FE4450">
      <w:pPr>
        <w:jc w:val="center"/>
        <w:rPr>
          <w:color w:val="00B050"/>
          <w:szCs w:val="24"/>
        </w:rPr>
      </w:pPr>
      <w:r w:rsidRPr="00902869">
        <w:rPr>
          <w:noProof/>
        </w:rPr>
        <w:drawing>
          <wp:anchor distT="0" distB="0" distL="114300" distR="114300" simplePos="0" relativeHeight="251659264" behindDoc="0" locked="0" layoutInCell="1" allowOverlap="1" wp14:anchorId="713AAF22" wp14:editId="735D9E83">
            <wp:simplePos x="0" y="0"/>
            <wp:positionH relativeFrom="margin">
              <wp:align>center</wp:align>
            </wp:positionH>
            <wp:positionV relativeFrom="paragraph">
              <wp:posOffset>290830</wp:posOffset>
            </wp:positionV>
            <wp:extent cx="3886835" cy="4067810"/>
            <wp:effectExtent l="0" t="0" r="0" b="8890"/>
            <wp:wrapSquare wrapText="bothSides"/>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3886835" cy="4067810"/>
                    </a:xfrm>
                    <a:prstGeom prst="rect">
                      <a:avLst/>
                    </a:prstGeom>
                  </pic:spPr>
                </pic:pic>
              </a:graphicData>
            </a:graphic>
            <wp14:sizeRelH relativeFrom="margin">
              <wp14:pctWidth>0</wp14:pctWidth>
            </wp14:sizeRelH>
            <wp14:sizeRelV relativeFrom="margin">
              <wp14:pctHeight>0</wp14:pctHeight>
            </wp14:sizeRelV>
          </wp:anchor>
        </w:drawing>
      </w:r>
    </w:p>
    <w:p w:rsidR="00C860B0" w:rsidRDefault="00C860B0" w:rsidP="00FE4450">
      <w:pPr>
        <w:tabs>
          <w:tab w:val="left" w:pos="993"/>
        </w:tabs>
        <w:jc w:val="center"/>
        <w:rPr>
          <w:color w:val="00B050"/>
          <w:szCs w:val="24"/>
        </w:rPr>
      </w:pPr>
      <w:r w:rsidRPr="00902869">
        <w:rPr>
          <w:noProof/>
        </w:rPr>
        <w:lastRenderedPageBreak/>
        <w:drawing>
          <wp:inline distT="0" distB="0" distL="0" distR="0" wp14:anchorId="5D263492" wp14:editId="1DBBBE20">
            <wp:extent cx="4696480" cy="4953691"/>
            <wp:effectExtent l="0" t="0" r="889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96480" cy="4953691"/>
                    </a:xfrm>
                    <a:prstGeom prst="rect">
                      <a:avLst/>
                    </a:prstGeom>
                  </pic:spPr>
                </pic:pic>
              </a:graphicData>
            </a:graphic>
          </wp:inline>
        </w:drawing>
      </w:r>
    </w:p>
    <w:p w:rsidR="00C860B0" w:rsidRDefault="00C860B0" w:rsidP="00FE4450">
      <w:pPr>
        <w:tabs>
          <w:tab w:val="left" w:pos="993"/>
        </w:tabs>
        <w:jc w:val="center"/>
        <w:rPr>
          <w:color w:val="00B050"/>
          <w:szCs w:val="24"/>
        </w:rPr>
      </w:pPr>
      <w:r w:rsidRPr="00902869">
        <w:rPr>
          <w:noProof/>
        </w:rPr>
        <w:drawing>
          <wp:inline distT="0" distB="0" distL="0" distR="0" wp14:anchorId="5DB8C28C" wp14:editId="140C5C43">
            <wp:extent cx="5274310" cy="2850515"/>
            <wp:effectExtent l="0" t="0" r="254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850515"/>
                    </a:xfrm>
                    <a:prstGeom prst="rect">
                      <a:avLst/>
                    </a:prstGeom>
                  </pic:spPr>
                </pic:pic>
              </a:graphicData>
            </a:graphic>
          </wp:inline>
        </w:drawing>
      </w:r>
    </w:p>
    <w:p w:rsidR="00C860B0" w:rsidRDefault="00C860B0" w:rsidP="00C860B0">
      <w:pPr>
        <w:tabs>
          <w:tab w:val="left" w:pos="993"/>
        </w:tabs>
        <w:jc w:val="center"/>
        <w:rPr>
          <w:color w:val="00B050"/>
          <w:szCs w:val="24"/>
        </w:rPr>
      </w:pPr>
      <w:r w:rsidRPr="00902869">
        <w:rPr>
          <w:noProof/>
        </w:rPr>
        <w:lastRenderedPageBreak/>
        <w:drawing>
          <wp:inline distT="0" distB="0" distL="0" distR="0" wp14:anchorId="6E6451CB" wp14:editId="19A2D9A0">
            <wp:extent cx="5274310" cy="3082925"/>
            <wp:effectExtent l="0" t="0" r="2540" b="317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082925"/>
                    </a:xfrm>
                    <a:prstGeom prst="rect">
                      <a:avLst/>
                    </a:prstGeom>
                  </pic:spPr>
                </pic:pic>
              </a:graphicData>
            </a:graphic>
          </wp:inline>
        </w:drawing>
      </w:r>
    </w:p>
    <w:p w:rsidR="00C860B0" w:rsidRDefault="00C860B0" w:rsidP="00C860B0">
      <w:pPr>
        <w:tabs>
          <w:tab w:val="left" w:pos="993"/>
        </w:tabs>
        <w:jc w:val="center"/>
        <w:rPr>
          <w:color w:val="00B050"/>
          <w:szCs w:val="24"/>
        </w:rPr>
      </w:pPr>
      <w:r w:rsidRPr="00902869">
        <w:rPr>
          <w:noProof/>
        </w:rPr>
        <w:drawing>
          <wp:inline distT="0" distB="0" distL="0" distR="0" wp14:anchorId="61D1222B" wp14:editId="2F18C468">
            <wp:extent cx="5252314" cy="2782166"/>
            <wp:effectExtent l="0" t="0" r="5715"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3522" cy="2793400"/>
                    </a:xfrm>
                    <a:prstGeom prst="rect">
                      <a:avLst/>
                    </a:prstGeom>
                  </pic:spPr>
                </pic:pic>
              </a:graphicData>
            </a:graphic>
          </wp:inline>
        </w:drawing>
      </w:r>
      <w:r>
        <w:rPr>
          <w:color w:val="00B050"/>
          <w:szCs w:val="24"/>
        </w:rPr>
        <w:br w:type="textWrapping" w:clear="all"/>
      </w:r>
    </w:p>
    <w:p w:rsidR="00C860B0" w:rsidRPr="00C860B0" w:rsidRDefault="00C860B0" w:rsidP="00C860B0">
      <w:pPr>
        <w:widowControl/>
        <w:adjustRightInd/>
        <w:spacing w:line="240" w:lineRule="auto"/>
        <w:textAlignment w:val="auto"/>
        <w:rPr>
          <w:color w:val="00B050"/>
          <w:szCs w:val="24"/>
        </w:rPr>
      </w:pPr>
      <w:r>
        <w:rPr>
          <w:color w:val="00B050"/>
          <w:szCs w:val="24"/>
        </w:rPr>
        <w:br w:type="page"/>
      </w:r>
    </w:p>
    <w:p w:rsidR="00977AC1" w:rsidRDefault="00977AC1" w:rsidP="000727D5">
      <w:pPr>
        <w:pStyle w:val="a8"/>
        <w:numPr>
          <w:ilvl w:val="0"/>
          <w:numId w:val="7"/>
        </w:numPr>
        <w:ind w:leftChars="0"/>
        <w:rPr>
          <w:szCs w:val="24"/>
        </w:rPr>
      </w:pPr>
      <w:r>
        <w:rPr>
          <w:rFonts w:hint="eastAsia"/>
          <w:szCs w:val="24"/>
        </w:rPr>
        <w:lastRenderedPageBreak/>
        <w:t>(</w:t>
      </w:r>
      <w:r>
        <w:rPr>
          <w:szCs w:val="24"/>
        </w:rPr>
        <w:t>5</w:t>
      </w:r>
      <w:r>
        <w:rPr>
          <w:rFonts w:hint="eastAsia"/>
          <w:szCs w:val="24"/>
        </w:rPr>
        <w:t xml:space="preserve">0%) </w:t>
      </w:r>
      <w:r w:rsidRPr="008A1908">
        <w:rPr>
          <w:rFonts w:hint="eastAsia"/>
          <w:color w:val="0000CC"/>
          <w:szCs w:val="24"/>
        </w:rPr>
        <w:t>Shortest paths</w:t>
      </w:r>
      <w:r>
        <w:rPr>
          <w:szCs w:val="24"/>
        </w:rPr>
        <w:t xml:space="preserve">: </w:t>
      </w:r>
      <w:r w:rsidRPr="008A1908">
        <w:rPr>
          <w:color w:val="0000CC"/>
          <w:szCs w:val="24"/>
        </w:rPr>
        <w:t>single source/all destination nonnegative weights (Dijkstra), single source/all destination negative weights DAG (Bellman-Ford), All pairs shortest paths (Floyd)</w:t>
      </w:r>
    </w:p>
    <w:p w:rsidR="00977AC1" w:rsidRDefault="00977AC1" w:rsidP="00977AC1">
      <w:pPr>
        <w:pStyle w:val="a8"/>
        <w:ind w:leftChars="0" w:left="360"/>
        <w:rPr>
          <w:szCs w:val="24"/>
        </w:rPr>
      </w:pPr>
      <w:r>
        <w:rPr>
          <w:szCs w:val="24"/>
        </w:rPr>
        <w:t>Write a C++ program to perform some basic graph functions:</w:t>
      </w:r>
    </w:p>
    <w:p w:rsidR="00977AC1" w:rsidRDefault="00977AC1" w:rsidP="00977AC1">
      <w:pPr>
        <w:pStyle w:val="a8"/>
        <w:numPr>
          <w:ilvl w:val="0"/>
          <w:numId w:val="10"/>
        </w:numPr>
        <w:ind w:leftChars="0"/>
        <w:rPr>
          <w:szCs w:val="24"/>
        </w:rPr>
      </w:pPr>
      <w:r>
        <w:rPr>
          <w:szCs w:val="24"/>
        </w:rPr>
        <w:t xml:space="preserve">Single source/all destination nonnegative weights (Dijkstra) (Prog.6.8) </w:t>
      </w:r>
    </w:p>
    <w:p w:rsidR="00977AC1" w:rsidRDefault="00977AC1" w:rsidP="00977AC1">
      <w:pPr>
        <w:pStyle w:val="a8"/>
        <w:numPr>
          <w:ilvl w:val="0"/>
          <w:numId w:val="10"/>
        </w:numPr>
        <w:ind w:leftChars="0"/>
        <w:rPr>
          <w:szCs w:val="24"/>
        </w:rPr>
      </w:pPr>
      <w:r>
        <w:rPr>
          <w:szCs w:val="24"/>
        </w:rPr>
        <w:t>Single source/all destination negative weights DAG (Bellman-Ford) (Prog. 6.9)</w:t>
      </w:r>
    </w:p>
    <w:p w:rsidR="00977AC1" w:rsidRPr="00977AC1" w:rsidRDefault="00977AC1" w:rsidP="00977AC1">
      <w:pPr>
        <w:pStyle w:val="a8"/>
        <w:numPr>
          <w:ilvl w:val="0"/>
          <w:numId w:val="10"/>
        </w:numPr>
        <w:ind w:leftChars="0"/>
        <w:rPr>
          <w:szCs w:val="24"/>
        </w:rPr>
      </w:pPr>
      <w:r>
        <w:rPr>
          <w:szCs w:val="24"/>
        </w:rPr>
        <w:t>All pairs DAG shortest paths (Floyd) (Prog. 6.10)</w:t>
      </w:r>
    </w:p>
    <w:p w:rsidR="00977AC1" w:rsidRDefault="00977AC1" w:rsidP="000727D5">
      <w:pPr>
        <w:pStyle w:val="a8"/>
        <w:ind w:leftChars="0" w:left="360"/>
        <w:rPr>
          <w:szCs w:val="24"/>
        </w:rPr>
      </w:pPr>
      <w:r>
        <w:rPr>
          <w:rFonts w:hint="eastAsia"/>
          <w:szCs w:val="24"/>
        </w:rPr>
        <w:t>Assume the graph is represented</w:t>
      </w:r>
      <w:r>
        <w:rPr>
          <w:szCs w:val="24"/>
        </w:rPr>
        <w:t xml:space="preserve"> using weighted adjacency matrix. Add whatever you think necessary to your class Graph to implement the required functions, such as setups for setting up various graphs required and display corresponding adjacency matrix of the graph. </w:t>
      </w:r>
    </w:p>
    <w:p w:rsidR="00977AC1" w:rsidRDefault="00977AC1" w:rsidP="000727D5">
      <w:pPr>
        <w:pStyle w:val="a8"/>
        <w:ind w:leftChars="0" w:left="360"/>
        <w:rPr>
          <w:szCs w:val="24"/>
        </w:rPr>
      </w:pPr>
      <w:r>
        <w:rPr>
          <w:szCs w:val="24"/>
        </w:rPr>
        <w:t>You should demonstrate your code by applying these three functions to graphs given below.</w:t>
      </w:r>
    </w:p>
    <w:p w:rsidR="00977AC1" w:rsidRDefault="00977AC1" w:rsidP="000727D5">
      <w:pPr>
        <w:pStyle w:val="a8"/>
        <w:ind w:leftChars="0" w:left="360"/>
        <w:rPr>
          <w:szCs w:val="24"/>
        </w:rPr>
      </w:pPr>
      <w:r w:rsidRPr="00977AC1">
        <w:rPr>
          <w:color w:val="FF0000"/>
          <w:szCs w:val="24"/>
          <w:u w:val="single"/>
        </w:rPr>
        <w:t>For (a)</w:t>
      </w:r>
      <w:r w:rsidR="00E37343">
        <w:rPr>
          <w:color w:val="FF0000"/>
          <w:szCs w:val="24"/>
          <w:u w:val="single"/>
        </w:rPr>
        <w:t xml:space="preserve"> </w:t>
      </w:r>
      <w:r w:rsidR="00E37343" w:rsidRPr="00E37343">
        <w:rPr>
          <w:color w:val="FF0000"/>
          <w:szCs w:val="24"/>
          <w:u w:val="single"/>
        </w:rPr>
        <w:t>Single source/all destination nonnegative weights (Dijkstra)</w:t>
      </w:r>
      <w:r>
        <w:rPr>
          <w:szCs w:val="24"/>
        </w:rPr>
        <w:t>, modify Prog. 6.8 to generate results like Fig. 6.28 in textbook (shown below) and output the computed “</w:t>
      </w:r>
      <w:r w:rsidRPr="00977AC1">
        <w:rPr>
          <w:color w:val="FF0000"/>
          <w:szCs w:val="24"/>
        </w:rPr>
        <w:t>paths</w:t>
      </w:r>
      <w:r>
        <w:rPr>
          <w:szCs w:val="24"/>
        </w:rPr>
        <w:t xml:space="preserve">”. </w:t>
      </w:r>
    </w:p>
    <w:p w:rsidR="000727D5" w:rsidRDefault="00977AC1" w:rsidP="000727D5">
      <w:pPr>
        <w:pStyle w:val="a8"/>
        <w:ind w:leftChars="0" w:left="360"/>
        <w:rPr>
          <w:szCs w:val="24"/>
        </w:rPr>
      </w:pPr>
      <w:r>
        <w:rPr>
          <w:szCs w:val="24"/>
        </w:rPr>
        <w:t>You need to demonstrate your code of (a) by processing: G</w:t>
      </w:r>
      <w:r w:rsidRPr="007B5288">
        <w:rPr>
          <w:szCs w:val="24"/>
          <w:vertAlign w:val="subscript"/>
        </w:rPr>
        <w:t>1</w:t>
      </w:r>
      <w:r w:rsidR="007B5288">
        <w:rPr>
          <w:szCs w:val="24"/>
        </w:rPr>
        <w:t>,</w:t>
      </w:r>
      <w:r>
        <w:rPr>
          <w:szCs w:val="24"/>
        </w:rPr>
        <w:t xml:space="preserve"> G</w:t>
      </w:r>
      <w:r w:rsidRPr="007B5288">
        <w:rPr>
          <w:szCs w:val="24"/>
          <w:vertAlign w:val="subscript"/>
        </w:rPr>
        <w:t>1</w:t>
      </w:r>
      <w:r>
        <w:rPr>
          <w:szCs w:val="24"/>
        </w:rPr>
        <w:t xml:space="preserve">’, and </w:t>
      </w:r>
      <w:r w:rsidR="007B5288">
        <w:rPr>
          <w:szCs w:val="24"/>
        </w:rPr>
        <w:t>G</w:t>
      </w:r>
      <w:r w:rsidR="007B5288" w:rsidRPr="007B5288">
        <w:rPr>
          <w:szCs w:val="24"/>
          <w:vertAlign w:val="subscript"/>
        </w:rPr>
        <w:t>1</w:t>
      </w:r>
      <w:r w:rsidR="007B5288">
        <w:rPr>
          <w:szCs w:val="24"/>
        </w:rPr>
        <w:t>” shown below.</w:t>
      </w:r>
    </w:p>
    <w:p w:rsidR="00977AC1" w:rsidRPr="00977AC1" w:rsidRDefault="00977AC1" w:rsidP="000727D5">
      <w:pPr>
        <w:pStyle w:val="a8"/>
        <w:ind w:leftChars="0" w:left="360"/>
        <w:rPr>
          <w:szCs w:val="24"/>
        </w:rPr>
      </w:pPr>
      <w:r w:rsidRPr="00991175">
        <w:object w:dxaOrig="16350" w:dyaOrig="7875">
          <v:shape id="_x0000_i1028" type="#_x0000_t75" style="width:400.8pt;height:192pt" o:ole="">
            <v:imagedata r:id="rId20" o:title=""/>
          </v:shape>
          <o:OLEObject Type="Embed" ProgID="Visio.Drawing.11" ShapeID="_x0000_i1028" DrawAspect="Content" ObjectID="_1715977784" r:id="rId21"/>
        </w:object>
      </w:r>
    </w:p>
    <w:p w:rsidR="00977AC1" w:rsidRDefault="00977AC1" w:rsidP="00977AC1">
      <w:pPr>
        <w:spacing w:beforeLines="50" w:before="180" w:afterLines="50" w:after="180"/>
        <w:ind w:firstLineChars="150" w:firstLine="360"/>
      </w:pPr>
      <w:r>
        <w:rPr>
          <w:rFonts w:hint="eastAsia"/>
          <w:b/>
        </w:rPr>
        <w:t xml:space="preserve"> </w:t>
      </w:r>
      <w:r w:rsidRPr="00991175">
        <w:object w:dxaOrig="14055" w:dyaOrig="7125">
          <v:shape id="_x0000_i1029" type="#_x0000_t75" style="width:397.2pt;height:201pt" o:ole="">
            <v:imagedata r:id="rId22" o:title=""/>
          </v:shape>
          <o:OLEObject Type="Embed" ProgID="Visio.Drawing.11" ShapeID="_x0000_i1029" DrawAspect="Content" ObjectID="_1715977785" r:id="rId23"/>
        </w:object>
      </w:r>
    </w:p>
    <w:p w:rsidR="00E37343" w:rsidRPr="00991175" w:rsidRDefault="00E37343" w:rsidP="00977AC1">
      <w:pPr>
        <w:spacing w:beforeLines="50" w:before="180" w:afterLines="50" w:after="180"/>
        <w:ind w:firstLineChars="150" w:firstLine="360"/>
        <w:rPr>
          <w:b/>
        </w:rPr>
      </w:pPr>
      <w:r>
        <w:t xml:space="preserve">                             Fig. 6.28</w:t>
      </w:r>
    </w:p>
    <w:p w:rsidR="00977AC1" w:rsidRPr="00991175" w:rsidRDefault="00977AC1" w:rsidP="00977AC1">
      <w:pPr>
        <w:spacing w:beforeLines="50" w:before="180" w:afterLines="50" w:after="180"/>
        <w:rPr>
          <w:b/>
        </w:rPr>
      </w:pPr>
      <w:r w:rsidRPr="00991175">
        <w:object w:dxaOrig="15240" w:dyaOrig="6570">
          <v:shape id="_x0000_i1030" type="#_x0000_t75" style="width:391.2pt;height:168pt" o:ole="">
            <v:imagedata r:id="rId24" o:title=""/>
          </v:shape>
          <o:OLEObject Type="Embed" ProgID="Visio.Drawing.11" ShapeID="_x0000_i1030" DrawAspect="Content" ObjectID="_1715977786" r:id="rId25"/>
        </w:object>
      </w:r>
    </w:p>
    <w:p w:rsidR="00977AC1" w:rsidRDefault="007B5288" w:rsidP="00031267">
      <w:pPr>
        <w:ind w:left="360"/>
      </w:pPr>
      <w:r w:rsidRPr="00991175">
        <w:object w:dxaOrig="7357" w:dyaOrig="3367">
          <v:shape id="_x0000_i1031" type="#_x0000_t75" style="width:368.4pt;height:168pt" o:ole="">
            <v:imagedata r:id="rId26" o:title=""/>
          </v:shape>
          <o:OLEObject Type="Embed" ProgID="Visio.Drawing.11" ShapeID="_x0000_i1031" DrawAspect="Content" ObjectID="_1715977787" r:id="rId27"/>
        </w:object>
      </w:r>
    </w:p>
    <w:p w:rsidR="007B5288" w:rsidRDefault="007B5288" w:rsidP="00AE550C">
      <w:pPr>
        <w:pStyle w:val="a8"/>
        <w:numPr>
          <w:ilvl w:val="0"/>
          <w:numId w:val="11"/>
        </w:numPr>
        <w:ind w:leftChars="0"/>
      </w:pPr>
      <w:r>
        <w:t>G</w:t>
      </w:r>
      <w:r w:rsidRPr="00AE550C">
        <w:rPr>
          <w:vertAlign w:val="subscript"/>
        </w:rPr>
        <w:t>1</w:t>
      </w:r>
      <w:r>
        <w:t>”</w:t>
      </w:r>
      <w:r w:rsidR="00AE550C">
        <w:t>. Find shortest paths from vertex 0 to all remaining vertices.</w:t>
      </w:r>
    </w:p>
    <w:p w:rsidR="007B5288" w:rsidRDefault="007B5288" w:rsidP="00031267">
      <w:pPr>
        <w:ind w:left="360"/>
      </w:pPr>
    </w:p>
    <w:p w:rsidR="00977AC1" w:rsidRDefault="00977AC1" w:rsidP="00031267">
      <w:pPr>
        <w:ind w:left="360"/>
      </w:pPr>
      <w:r w:rsidRPr="00977AC1">
        <w:rPr>
          <w:color w:val="FF0000"/>
          <w:u w:val="single"/>
        </w:rPr>
        <w:t>For (b)</w:t>
      </w:r>
      <w:r w:rsidR="00E37343">
        <w:rPr>
          <w:color w:val="FF0000"/>
          <w:u w:val="single"/>
        </w:rPr>
        <w:t xml:space="preserve"> </w:t>
      </w:r>
      <w:r w:rsidR="00E37343" w:rsidRPr="00E37343">
        <w:rPr>
          <w:color w:val="FF0000"/>
          <w:u w:val="single"/>
        </w:rPr>
        <w:t>Single source/all destination negative weights DAG</w:t>
      </w:r>
      <w:r w:rsidR="00E37343">
        <w:rPr>
          <w:color w:val="FF0000"/>
          <w:u w:val="single"/>
        </w:rPr>
        <w:t xml:space="preserve"> </w:t>
      </w:r>
      <w:r w:rsidR="00E37343" w:rsidRPr="00E37343">
        <w:rPr>
          <w:color w:val="FF0000"/>
          <w:u w:val="single"/>
        </w:rPr>
        <w:t>(Bellman-Ford)</w:t>
      </w:r>
      <w:r>
        <w:t>, modify Prog. 6.9 to display results like Fig. 6.31</w:t>
      </w:r>
      <w:r w:rsidR="001A65EF">
        <w:t>(b)</w:t>
      </w:r>
      <w:r>
        <w:t xml:space="preserve"> shown below. </w:t>
      </w:r>
    </w:p>
    <w:p w:rsidR="007B6E0C" w:rsidRDefault="00977AC1" w:rsidP="00031267">
      <w:pPr>
        <w:ind w:left="360"/>
      </w:pPr>
      <w:r>
        <w:rPr>
          <w:szCs w:val="24"/>
        </w:rPr>
        <w:t>You need to demonstrate your code of (b) by processing: G</w:t>
      </w:r>
      <w:r w:rsidRPr="00977AC1">
        <w:rPr>
          <w:szCs w:val="24"/>
          <w:vertAlign w:val="subscript"/>
        </w:rPr>
        <w:t>2</w:t>
      </w:r>
      <w:r>
        <w:rPr>
          <w:szCs w:val="24"/>
        </w:rPr>
        <w:t xml:space="preserve"> and G</w:t>
      </w:r>
      <w:r>
        <w:rPr>
          <w:szCs w:val="24"/>
          <w:vertAlign w:val="subscript"/>
        </w:rPr>
        <w:t>2</w:t>
      </w:r>
      <w:r>
        <w:rPr>
          <w:szCs w:val="24"/>
        </w:rPr>
        <w:t>’ shown below.</w:t>
      </w:r>
    </w:p>
    <w:p w:rsidR="00977AC1" w:rsidRDefault="00977AC1" w:rsidP="00977AC1">
      <w:pPr>
        <w:spacing w:beforeLines="50" w:before="180" w:afterLines="50" w:after="180"/>
      </w:pPr>
      <w:r w:rsidRPr="00991175">
        <w:object w:dxaOrig="15900" w:dyaOrig="6675">
          <v:shape id="_x0000_i1032" type="#_x0000_t75" style="width:426pt;height:178.8pt" o:ole="">
            <v:imagedata r:id="rId28" o:title=""/>
          </v:shape>
          <o:OLEObject Type="Embed" ProgID="Visio.Drawing.11" ShapeID="_x0000_i1032" DrawAspect="Content" ObjectID="_1715977788" r:id="rId29"/>
        </w:object>
      </w:r>
    </w:p>
    <w:p w:rsidR="001A65EF" w:rsidRDefault="001A65EF" w:rsidP="001A65EF">
      <w:pPr>
        <w:spacing w:beforeLines="50" w:before="180" w:afterLines="50" w:after="180"/>
        <w:jc w:val="center"/>
      </w:pPr>
      <w:r>
        <w:t>Fig</w:t>
      </w:r>
      <w:r w:rsidR="00E37343">
        <w:t>.</w:t>
      </w:r>
      <w:r>
        <w:t xml:space="preserve"> 6.31</w:t>
      </w:r>
    </w:p>
    <w:p w:rsidR="00977AC1" w:rsidRDefault="00977AC1" w:rsidP="00977AC1">
      <w:pPr>
        <w:spacing w:beforeLines="50" w:before="180" w:afterLines="50" w:after="180"/>
        <w:ind w:firstLineChars="300" w:firstLine="720"/>
      </w:pPr>
      <w:r w:rsidRPr="00991175">
        <w:object w:dxaOrig="7260" w:dyaOrig="2595">
          <v:shape id="_x0000_i1033" type="#_x0000_t75" style="width:202.8pt;height:1in" o:ole="">
            <v:imagedata r:id="rId30" o:title=""/>
          </v:shape>
          <o:OLEObject Type="Embed" ProgID="Visio.Drawing.11" ShapeID="_x0000_i1033" DrawAspect="Content" ObjectID="_1715977789" r:id="rId31"/>
        </w:object>
      </w:r>
    </w:p>
    <w:p w:rsidR="00E37343" w:rsidRPr="00991175" w:rsidRDefault="00E37343" w:rsidP="00977AC1">
      <w:pPr>
        <w:spacing w:beforeLines="50" w:before="180" w:afterLines="50" w:after="180"/>
        <w:ind w:firstLineChars="300" w:firstLine="720"/>
        <w:rPr>
          <w:b/>
        </w:rPr>
      </w:pPr>
      <w:r>
        <w:t xml:space="preserve">            Fig. 6.29</w:t>
      </w:r>
    </w:p>
    <w:p w:rsidR="00F43F44" w:rsidRDefault="00977AC1" w:rsidP="00F43F44">
      <w:pPr>
        <w:pStyle w:val="a8"/>
        <w:ind w:leftChars="0" w:left="360"/>
      </w:pPr>
      <w:r w:rsidRPr="00977AC1">
        <w:rPr>
          <w:rFonts w:hint="eastAsia"/>
          <w:color w:val="FF0000"/>
          <w:u w:val="single"/>
        </w:rPr>
        <w:t xml:space="preserve">For </w:t>
      </w:r>
      <w:r w:rsidRPr="00977AC1">
        <w:rPr>
          <w:color w:val="FF0000"/>
          <w:u w:val="single"/>
        </w:rPr>
        <w:t>(c)</w:t>
      </w:r>
      <w:r w:rsidR="00E37343">
        <w:rPr>
          <w:color w:val="FF0000"/>
          <w:u w:val="single"/>
        </w:rPr>
        <w:t xml:space="preserve"> </w:t>
      </w:r>
      <w:r w:rsidR="00E37343" w:rsidRPr="00E37343">
        <w:rPr>
          <w:color w:val="FF0000"/>
          <w:u w:val="single"/>
        </w:rPr>
        <w:t>All pairs DAG shortest paths (Floyd)</w:t>
      </w:r>
      <w:r>
        <w:rPr>
          <w:rFonts w:hint="eastAsia"/>
        </w:rPr>
        <w:t>, modify Prog. 6.10 to display results like Fig</w:t>
      </w:r>
      <w:r w:rsidR="007B5288">
        <w:t xml:space="preserve">. </w:t>
      </w:r>
      <w:r>
        <w:rPr>
          <w:rFonts w:hint="eastAsia"/>
        </w:rPr>
        <w:t>6.32 shown below</w:t>
      </w:r>
      <w:r w:rsidR="007B5288">
        <w:t>.</w:t>
      </w:r>
      <w:r>
        <w:t xml:space="preserve"> </w:t>
      </w:r>
      <w:r>
        <w:rPr>
          <w:szCs w:val="24"/>
        </w:rPr>
        <w:t>You need to demonstrate your code of (</w:t>
      </w:r>
      <w:r w:rsidR="007B5288">
        <w:rPr>
          <w:szCs w:val="24"/>
        </w:rPr>
        <w:t>c</w:t>
      </w:r>
      <w:r>
        <w:rPr>
          <w:szCs w:val="24"/>
        </w:rPr>
        <w:t>) by processing G</w:t>
      </w:r>
      <w:r>
        <w:rPr>
          <w:szCs w:val="24"/>
          <w:vertAlign w:val="subscript"/>
        </w:rPr>
        <w:t>3</w:t>
      </w:r>
      <w:r>
        <w:rPr>
          <w:szCs w:val="24"/>
        </w:rPr>
        <w:t xml:space="preserve"> </w:t>
      </w:r>
      <w:r w:rsidR="007B5288">
        <w:rPr>
          <w:szCs w:val="24"/>
        </w:rPr>
        <w:t>(below</w:t>
      </w:r>
      <w:r w:rsidR="00AE550C">
        <w:rPr>
          <w:szCs w:val="24"/>
        </w:rPr>
        <w:t xml:space="preserve"> in Fig</w:t>
      </w:r>
      <w:r w:rsidR="00E37343">
        <w:rPr>
          <w:szCs w:val="24"/>
        </w:rPr>
        <w:t>.</w:t>
      </w:r>
      <w:r w:rsidR="00AE550C">
        <w:rPr>
          <w:szCs w:val="24"/>
        </w:rPr>
        <w:t xml:space="preserve"> 6.32(a)</w:t>
      </w:r>
      <w:r w:rsidR="007B5288">
        <w:rPr>
          <w:szCs w:val="24"/>
        </w:rPr>
        <w:t xml:space="preserve">) </w:t>
      </w:r>
      <w:r>
        <w:rPr>
          <w:szCs w:val="24"/>
        </w:rPr>
        <w:t>and G</w:t>
      </w:r>
      <w:r>
        <w:rPr>
          <w:szCs w:val="24"/>
          <w:vertAlign w:val="subscript"/>
        </w:rPr>
        <w:t>2</w:t>
      </w:r>
      <w:r>
        <w:rPr>
          <w:szCs w:val="24"/>
        </w:rPr>
        <w:t xml:space="preserve"> </w:t>
      </w:r>
      <w:r w:rsidR="007B5288">
        <w:rPr>
          <w:szCs w:val="24"/>
        </w:rPr>
        <w:t>(</w:t>
      </w:r>
      <w:r>
        <w:rPr>
          <w:szCs w:val="24"/>
        </w:rPr>
        <w:t>above</w:t>
      </w:r>
      <w:r w:rsidR="00AE550C">
        <w:rPr>
          <w:szCs w:val="24"/>
        </w:rPr>
        <w:t xml:space="preserve"> in Fig</w:t>
      </w:r>
      <w:r w:rsidR="00E37343">
        <w:rPr>
          <w:szCs w:val="24"/>
        </w:rPr>
        <w:t>.</w:t>
      </w:r>
      <w:r w:rsidR="00AE550C">
        <w:rPr>
          <w:szCs w:val="24"/>
        </w:rPr>
        <w:t xml:space="preserve"> 6.31(a)</w:t>
      </w:r>
      <w:r w:rsidR="007B5288">
        <w:rPr>
          <w:szCs w:val="24"/>
        </w:rPr>
        <w:t>)</w:t>
      </w:r>
      <w:r>
        <w:rPr>
          <w:szCs w:val="24"/>
        </w:rPr>
        <w:t>.</w:t>
      </w:r>
    </w:p>
    <w:p w:rsidR="00977AC1" w:rsidRDefault="00977AC1" w:rsidP="00F43F44">
      <w:pPr>
        <w:pStyle w:val="a8"/>
        <w:ind w:leftChars="0" w:left="360"/>
      </w:pPr>
    </w:p>
    <w:tbl>
      <w:tblPr>
        <w:tblStyle w:val="a9"/>
        <w:tblW w:w="5000" w:type="pct"/>
        <w:tblBorders>
          <w:top w:val="single" w:sz="12" w:space="0" w:color="auto"/>
          <w:left w:val="none" w:sz="0" w:space="0" w:color="auto"/>
          <w:bottom w:val="single" w:sz="12" w:space="0" w:color="auto"/>
          <w:right w:val="none" w:sz="0" w:space="0" w:color="auto"/>
          <w:insideV w:val="none" w:sz="0" w:space="0" w:color="auto"/>
        </w:tblBorders>
        <w:tblLook w:val="01E0" w:firstRow="1" w:lastRow="1" w:firstColumn="1" w:lastColumn="1" w:noHBand="0" w:noVBand="0"/>
      </w:tblPr>
      <w:tblGrid>
        <w:gridCol w:w="3846"/>
        <w:gridCol w:w="5900"/>
      </w:tblGrid>
      <w:tr w:rsidR="00977AC1" w:rsidRPr="00991175" w:rsidTr="006B1ABC">
        <w:tc>
          <w:tcPr>
            <w:tcW w:w="1973" w:type="pct"/>
          </w:tcPr>
          <w:p w:rsidR="00977AC1" w:rsidRPr="00991175" w:rsidRDefault="00977AC1" w:rsidP="006B1ABC">
            <w:pPr>
              <w:spacing w:beforeLines="100" w:before="360"/>
              <w:jc w:val="center"/>
            </w:pPr>
            <w:r w:rsidRPr="00991175">
              <w:object w:dxaOrig="3183" w:dyaOrig="3130">
                <v:shape id="_x0000_i1034" type="#_x0000_t75" style="width:158.4pt;height:156.6pt" o:ole="">
                  <v:imagedata r:id="rId32" o:title=""/>
                </v:shape>
                <o:OLEObject Type="Embed" ProgID="Visio.Drawing.11" ShapeID="_x0000_i1034" DrawAspect="Content" ObjectID="_1715977790" r:id="rId33"/>
              </w:object>
            </w:r>
          </w:p>
          <w:p w:rsidR="00977AC1" w:rsidRPr="00991175" w:rsidRDefault="00977AC1" w:rsidP="00977AC1">
            <w:pPr>
              <w:spacing w:beforeLines="100" w:before="360" w:afterLines="100" w:after="360"/>
              <w:jc w:val="center"/>
            </w:pPr>
            <w:r w:rsidRPr="00991175">
              <w:rPr>
                <w:rFonts w:hint="eastAsia"/>
              </w:rPr>
              <w:t xml:space="preserve">(a) </w:t>
            </w:r>
            <w:r>
              <w:rPr>
                <w:rFonts w:hint="eastAsia"/>
              </w:rPr>
              <w:t>D</w:t>
            </w:r>
            <w:r>
              <w:t>igraph G</w:t>
            </w:r>
            <w:r w:rsidRPr="00977AC1">
              <w:rPr>
                <w:vertAlign w:val="subscript"/>
              </w:rPr>
              <w:t>3</w:t>
            </w:r>
          </w:p>
        </w:tc>
        <w:tc>
          <w:tcPr>
            <w:tcW w:w="3027" w:type="pct"/>
          </w:tcPr>
          <w:p w:rsidR="00C860B0" w:rsidRPr="00991175" w:rsidRDefault="00977AC1" w:rsidP="00C860B0">
            <w:pPr>
              <w:spacing w:beforeLines="50" w:before="180" w:afterLines="50" w:after="180"/>
              <w:jc w:val="center"/>
            </w:pPr>
            <w:r w:rsidRPr="00991175">
              <w:object w:dxaOrig="5206" w:dyaOrig="5998">
                <v:shape id="_x0000_i1035" type="#_x0000_t75" style="width:260.4pt;height:300pt" o:ole="">
                  <v:imagedata r:id="rId34" o:title=""/>
                </v:shape>
                <o:OLEObject Type="Embed" ProgID="Visio.Drawing.11" ShapeID="_x0000_i1035" DrawAspect="Content" ObjectID="_1715977791" r:id="rId35"/>
              </w:object>
            </w:r>
          </w:p>
        </w:tc>
      </w:tr>
    </w:tbl>
    <w:p w:rsidR="00977AC1" w:rsidRDefault="007B5288" w:rsidP="007B5288">
      <w:pPr>
        <w:pStyle w:val="a8"/>
        <w:ind w:leftChars="0" w:left="360"/>
        <w:jc w:val="center"/>
      </w:pPr>
      <w:r>
        <w:rPr>
          <w:rFonts w:hint="eastAsia"/>
        </w:rPr>
        <w:t>Fig</w:t>
      </w:r>
      <w:r w:rsidR="00E37343">
        <w:t>.</w:t>
      </w:r>
      <w:r>
        <w:rPr>
          <w:rFonts w:hint="eastAsia"/>
        </w:rPr>
        <w:t xml:space="preserve"> 6.32</w:t>
      </w:r>
    </w:p>
    <w:p w:rsidR="00C860B0" w:rsidRDefault="004B2940" w:rsidP="004B2940">
      <w:pPr>
        <w:widowControl/>
        <w:adjustRightInd/>
        <w:spacing w:line="240" w:lineRule="auto"/>
        <w:textAlignment w:val="auto"/>
      </w:pPr>
      <w:r>
        <w:br w:type="page"/>
      </w:r>
    </w:p>
    <w:p w:rsidR="00C860B0" w:rsidRDefault="00C860B0" w:rsidP="00C860B0">
      <w:pPr>
        <w:pStyle w:val="a8"/>
        <w:ind w:leftChars="0" w:left="360"/>
        <w:rPr>
          <w:color w:val="00B050"/>
        </w:rPr>
      </w:pPr>
      <w:r w:rsidRPr="004B2940">
        <w:rPr>
          <w:rFonts w:hint="eastAsia"/>
          <w:color w:val="00B050"/>
        </w:rPr>
        <w:lastRenderedPageBreak/>
        <w:t>&lt;</w:t>
      </w:r>
      <w:r w:rsidRPr="004B2940">
        <w:rPr>
          <w:color w:val="00B050"/>
        </w:rPr>
        <w:t>answer&gt;</w:t>
      </w:r>
    </w:p>
    <w:p w:rsidR="004B2940" w:rsidRDefault="004B2940" w:rsidP="00C860B0">
      <w:pPr>
        <w:pStyle w:val="a8"/>
        <w:ind w:leftChars="0" w:left="360"/>
        <w:rPr>
          <w:color w:val="00B050"/>
        </w:rPr>
      </w:pPr>
      <w:r w:rsidRPr="009B3714">
        <w:rPr>
          <w:noProof/>
        </w:rPr>
        <w:drawing>
          <wp:inline distT="0" distB="0" distL="0" distR="0" wp14:anchorId="5C23FC7E" wp14:editId="6B9A6309">
            <wp:extent cx="3408883" cy="2558576"/>
            <wp:effectExtent l="0" t="0" r="127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46564" cy="2586858"/>
                    </a:xfrm>
                    <a:prstGeom prst="rect">
                      <a:avLst/>
                    </a:prstGeom>
                  </pic:spPr>
                </pic:pic>
              </a:graphicData>
            </a:graphic>
          </wp:inline>
        </w:drawing>
      </w:r>
    </w:p>
    <w:p w:rsidR="004B2940" w:rsidRDefault="00302FF7" w:rsidP="00C860B0">
      <w:pPr>
        <w:pStyle w:val="a8"/>
        <w:ind w:leftChars="0" w:left="360"/>
        <w:rPr>
          <w:color w:val="00B050"/>
        </w:rPr>
      </w:pPr>
      <w:r w:rsidRPr="00302FF7">
        <w:rPr>
          <w:color w:val="00B050"/>
        </w:rPr>
        <w:drawing>
          <wp:anchor distT="0" distB="0" distL="114300" distR="114300" simplePos="0" relativeHeight="251660288" behindDoc="0" locked="0" layoutInCell="1" allowOverlap="1" wp14:anchorId="6EF73FD9">
            <wp:simplePos x="0" y="0"/>
            <wp:positionH relativeFrom="column">
              <wp:posOffset>259080</wp:posOffset>
            </wp:positionH>
            <wp:positionV relativeFrom="paragraph">
              <wp:posOffset>3779520</wp:posOffset>
            </wp:positionV>
            <wp:extent cx="2357438" cy="251460"/>
            <wp:effectExtent l="0" t="0" r="5080" b="0"/>
            <wp:wrapNone/>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2359664" cy="251697"/>
                    </a:xfrm>
                    <a:prstGeom prst="rect">
                      <a:avLst/>
                    </a:prstGeom>
                  </pic:spPr>
                </pic:pic>
              </a:graphicData>
            </a:graphic>
            <wp14:sizeRelH relativeFrom="margin">
              <wp14:pctWidth>0</wp14:pctWidth>
            </wp14:sizeRelH>
            <wp14:sizeRelV relativeFrom="margin">
              <wp14:pctHeight>0</wp14:pctHeight>
            </wp14:sizeRelV>
          </wp:anchor>
        </w:drawing>
      </w:r>
      <w:r w:rsidR="004B2940" w:rsidRPr="009B3714">
        <w:rPr>
          <w:noProof/>
        </w:rPr>
        <w:drawing>
          <wp:inline distT="0" distB="0" distL="0" distR="0" wp14:anchorId="11A4F3E2" wp14:editId="002CD9EE">
            <wp:extent cx="2757830" cy="4864505"/>
            <wp:effectExtent l="0" t="0" r="4445"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76853" cy="4898060"/>
                    </a:xfrm>
                    <a:prstGeom prst="rect">
                      <a:avLst/>
                    </a:prstGeom>
                  </pic:spPr>
                </pic:pic>
              </a:graphicData>
            </a:graphic>
          </wp:inline>
        </w:drawing>
      </w:r>
      <w:bookmarkStart w:id="0" w:name="_GoBack"/>
      <w:bookmarkEnd w:id="0"/>
    </w:p>
    <w:p w:rsidR="004B2940" w:rsidRDefault="004B2940" w:rsidP="00C860B0">
      <w:pPr>
        <w:pStyle w:val="a8"/>
        <w:ind w:leftChars="0" w:left="360"/>
        <w:rPr>
          <w:color w:val="00B050"/>
        </w:rPr>
      </w:pPr>
      <w:r w:rsidRPr="009B3714">
        <w:rPr>
          <w:noProof/>
        </w:rPr>
        <w:lastRenderedPageBreak/>
        <w:drawing>
          <wp:inline distT="0" distB="0" distL="0" distR="0" wp14:anchorId="0D9AC888" wp14:editId="060BB757">
            <wp:extent cx="3077004" cy="1533739"/>
            <wp:effectExtent l="0" t="0" r="9525"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77004" cy="1533739"/>
                    </a:xfrm>
                    <a:prstGeom prst="rect">
                      <a:avLst/>
                    </a:prstGeom>
                  </pic:spPr>
                </pic:pic>
              </a:graphicData>
            </a:graphic>
          </wp:inline>
        </w:drawing>
      </w:r>
    </w:p>
    <w:p w:rsidR="004B2940" w:rsidRDefault="004B2940" w:rsidP="00C860B0">
      <w:pPr>
        <w:pStyle w:val="a8"/>
        <w:ind w:leftChars="0" w:left="360"/>
        <w:rPr>
          <w:color w:val="00B050"/>
        </w:rPr>
      </w:pPr>
      <w:r w:rsidRPr="009B3714">
        <w:rPr>
          <w:noProof/>
        </w:rPr>
        <w:drawing>
          <wp:inline distT="0" distB="0" distL="0" distR="0" wp14:anchorId="722F4D02" wp14:editId="1BAA2FE7">
            <wp:extent cx="3229426" cy="3639058"/>
            <wp:effectExtent l="0" t="0" r="9525"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29426" cy="3639058"/>
                    </a:xfrm>
                    <a:prstGeom prst="rect">
                      <a:avLst/>
                    </a:prstGeom>
                  </pic:spPr>
                </pic:pic>
              </a:graphicData>
            </a:graphic>
          </wp:inline>
        </w:drawing>
      </w:r>
    </w:p>
    <w:p w:rsidR="004B2940" w:rsidRDefault="004B2940" w:rsidP="00C860B0">
      <w:pPr>
        <w:pStyle w:val="a8"/>
        <w:ind w:leftChars="0" w:left="360"/>
        <w:rPr>
          <w:color w:val="00B050"/>
        </w:rPr>
      </w:pPr>
      <w:r w:rsidRPr="009B3714">
        <w:rPr>
          <w:noProof/>
        </w:rPr>
        <w:drawing>
          <wp:inline distT="0" distB="0" distL="0" distR="0" wp14:anchorId="56EED786" wp14:editId="23CF21CC">
            <wp:extent cx="3236475" cy="1419149"/>
            <wp:effectExtent l="0" t="0" r="254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63264" cy="1430896"/>
                    </a:xfrm>
                    <a:prstGeom prst="rect">
                      <a:avLst/>
                    </a:prstGeom>
                  </pic:spPr>
                </pic:pic>
              </a:graphicData>
            </a:graphic>
          </wp:inline>
        </w:drawing>
      </w:r>
    </w:p>
    <w:p w:rsidR="004B2940" w:rsidRDefault="004B2940" w:rsidP="00C860B0">
      <w:pPr>
        <w:pStyle w:val="a8"/>
        <w:ind w:leftChars="0" w:left="360"/>
        <w:rPr>
          <w:color w:val="00B050"/>
        </w:rPr>
      </w:pPr>
      <w:r w:rsidRPr="004D5B26">
        <w:rPr>
          <w:noProof/>
        </w:rPr>
        <w:lastRenderedPageBreak/>
        <w:drawing>
          <wp:inline distT="0" distB="0" distL="0" distR="0" wp14:anchorId="09DCD4E6" wp14:editId="77E02AD5">
            <wp:extent cx="3858163" cy="3219899"/>
            <wp:effectExtent l="0" t="0" r="9525"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58163" cy="3219899"/>
                    </a:xfrm>
                    <a:prstGeom prst="rect">
                      <a:avLst/>
                    </a:prstGeom>
                  </pic:spPr>
                </pic:pic>
              </a:graphicData>
            </a:graphic>
          </wp:inline>
        </w:drawing>
      </w:r>
    </w:p>
    <w:p w:rsidR="00FE4450" w:rsidRDefault="00FE4450" w:rsidP="00C860B0">
      <w:pPr>
        <w:pStyle w:val="a8"/>
        <w:ind w:leftChars="0" w:left="360"/>
        <w:rPr>
          <w:color w:val="00B050"/>
        </w:rPr>
      </w:pPr>
    </w:p>
    <w:p w:rsidR="00FE4450" w:rsidRDefault="00FE4450" w:rsidP="00C860B0">
      <w:pPr>
        <w:pStyle w:val="a8"/>
        <w:ind w:leftChars="0" w:left="360"/>
        <w:rPr>
          <w:color w:val="00B050"/>
        </w:rPr>
      </w:pPr>
      <w:r>
        <w:rPr>
          <w:rFonts w:hint="eastAsia"/>
          <w:color w:val="00B050"/>
        </w:rPr>
        <w:t>(</w:t>
      </w:r>
      <w:r>
        <w:rPr>
          <w:color w:val="00B050"/>
        </w:rPr>
        <w:t>a)</w:t>
      </w:r>
    </w:p>
    <w:p w:rsidR="004B2940" w:rsidRDefault="00302FF7" w:rsidP="00C860B0">
      <w:pPr>
        <w:pStyle w:val="a8"/>
        <w:ind w:leftChars="0" w:left="360"/>
        <w:rPr>
          <w:rFonts w:hint="eastAsia"/>
          <w:color w:val="00B050"/>
        </w:rPr>
      </w:pPr>
      <w:r w:rsidRPr="00302FF7">
        <w:rPr>
          <w:color w:val="00B050"/>
        </w:rPr>
        <w:drawing>
          <wp:inline distT="0" distB="0" distL="0" distR="0" wp14:anchorId="0ABECCE7" wp14:editId="0410E2FC">
            <wp:extent cx="6188710" cy="4030980"/>
            <wp:effectExtent l="0" t="0" r="2540" b="762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88710" cy="4030980"/>
                    </a:xfrm>
                    <a:prstGeom prst="rect">
                      <a:avLst/>
                    </a:prstGeom>
                  </pic:spPr>
                </pic:pic>
              </a:graphicData>
            </a:graphic>
          </wp:inline>
        </w:drawing>
      </w:r>
    </w:p>
    <w:p w:rsidR="00FE4450" w:rsidRDefault="00FE4450" w:rsidP="00C860B0">
      <w:pPr>
        <w:pStyle w:val="a8"/>
        <w:ind w:leftChars="0" w:left="360"/>
        <w:rPr>
          <w:color w:val="00B050"/>
        </w:rPr>
      </w:pPr>
    </w:p>
    <w:p w:rsidR="00FE4450" w:rsidRDefault="00FE4450" w:rsidP="00C860B0">
      <w:pPr>
        <w:pStyle w:val="a8"/>
        <w:ind w:leftChars="0" w:left="360"/>
        <w:rPr>
          <w:color w:val="00B050"/>
        </w:rPr>
      </w:pPr>
    </w:p>
    <w:p w:rsidR="00FE4450" w:rsidRDefault="00FE4450">
      <w:pPr>
        <w:widowControl/>
        <w:adjustRightInd/>
        <w:spacing w:line="240" w:lineRule="auto"/>
        <w:textAlignment w:val="auto"/>
        <w:rPr>
          <w:noProof/>
        </w:rPr>
      </w:pPr>
      <w:r>
        <w:rPr>
          <w:noProof/>
        </w:rPr>
        <w:br w:type="page"/>
      </w:r>
    </w:p>
    <w:p w:rsidR="004B2940" w:rsidRDefault="00FE4450" w:rsidP="00C860B0">
      <w:pPr>
        <w:pStyle w:val="a8"/>
        <w:ind w:leftChars="0" w:left="360"/>
        <w:rPr>
          <w:color w:val="00B050"/>
        </w:rPr>
      </w:pPr>
      <w:r>
        <w:rPr>
          <w:rFonts w:hint="eastAsia"/>
          <w:color w:val="00B050"/>
        </w:rPr>
        <w:lastRenderedPageBreak/>
        <w:t>(</w:t>
      </w:r>
      <w:r>
        <w:rPr>
          <w:color w:val="00B050"/>
        </w:rPr>
        <w:t>b)</w:t>
      </w:r>
    </w:p>
    <w:p w:rsidR="00FE4450" w:rsidRDefault="00FE4450" w:rsidP="00C860B0">
      <w:pPr>
        <w:pStyle w:val="a8"/>
        <w:ind w:leftChars="0" w:left="360"/>
        <w:rPr>
          <w:color w:val="00B050"/>
        </w:rPr>
      </w:pPr>
      <w:r w:rsidRPr="00417E37">
        <w:rPr>
          <w:noProof/>
        </w:rPr>
        <w:drawing>
          <wp:inline distT="0" distB="0" distL="0" distR="0" wp14:anchorId="7C694C4F" wp14:editId="6EA168B5">
            <wp:extent cx="5791537" cy="3869741"/>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28606" cy="3894510"/>
                    </a:xfrm>
                    <a:prstGeom prst="rect">
                      <a:avLst/>
                    </a:prstGeom>
                  </pic:spPr>
                </pic:pic>
              </a:graphicData>
            </a:graphic>
          </wp:inline>
        </w:drawing>
      </w:r>
    </w:p>
    <w:p w:rsidR="00FE4450" w:rsidRDefault="00FE4450" w:rsidP="00824855">
      <w:pPr>
        <w:pStyle w:val="a8"/>
        <w:ind w:leftChars="0" w:left="360"/>
        <w:jc w:val="center"/>
        <w:rPr>
          <w:color w:val="00B050"/>
        </w:rPr>
      </w:pPr>
    </w:p>
    <w:p w:rsidR="00FE4450" w:rsidRDefault="00FE4450">
      <w:pPr>
        <w:widowControl/>
        <w:adjustRightInd/>
        <w:spacing w:line="240" w:lineRule="auto"/>
        <w:textAlignment w:val="auto"/>
        <w:rPr>
          <w:noProof/>
        </w:rPr>
      </w:pPr>
      <w:r>
        <w:rPr>
          <w:noProof/>
        </w:rPr>
        <w:br w:type="page"/>
      </w:r>
    </w:p>
    <w:p w:rsidR="004B2940" w:rsidRDefault="00FE4450" w:rsidP="00FE4450">
      <w:pPr>
        <w:pStyle w:val="a8"/>
        <w:ind w:leftChars="0" w:left="360"/>
        <w:rPr>
          <w:color w:val="00B050"/>
        </w:rPr>
      </w:pPr>
      <w:r>
        <w:rPr>
          <w:rFonts w:hint="eastAsia"/>
          <w:color w:val="00B050"/>
        </w:rPr>
        <w:lastRenderedPageBreak/>
        <w:t>(</w:t>
      </w:r>
      <w:r>
        <w:rPr>
          <w:color w:val="00B050"/>
        </w:rPr>
        <w:t>c)</w:t>
      </w:r>
    </w:p>
    <w:p w:rsidR="00FE4450" w:rsidRDefault="00FE4450" w:rsidP="003B4A20">
      <w:pPr>
        <w:pStyle w:val="a8"/>
        <w:ind w:leftChars="0" w:left="360"/>
        <w:jc w:val="center"/>
        <w:rPr>
          <w:color w:val="00B050"/>
        </w:rPr>
      </w:pPr>
      <w:r w:rsidRPr="00417E37">
        <w:rPr>
          <w:noProof/>
        </w:rPr>
        <w:drawing>
          <wp:inline distT="0" distB="0" distL="0" distR="0" wp14:anchorId="4BDE5E33" wp14:editId="2CD09528">
            <wp:extent cx="4172170" cy="5410201"/>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02842" cy="5449974"/>
                    </a:xfrm>
                    <a:prstGeom prst="rect">
                      <a:avLst/>
                    </a:prstGeom>
                  </pic:spPr>
                </pic:pic>
              </a:graphicData>
            </a:graphic>
          </wp:inline>
        </w:drawing>
      </w:r>
    </w:p>
    <w:p w:rsidR="004B2940" w:rsidRDefault="004B2940" w:rsidP="00824855">
      <w:pPr>
        <w:pStyle w:val="a8"/>
        <w:ind w:leftChars="0" w:left="360"/>
        <w:jc w:val="center"/>
        <w:rPr>
          <w:color w:val="00B050"/>
        </w:rPr>
      </w:pPr>
      <w:r w:rsidRPr="00417E37">
        <w:rPr>
          <w:noProof/>
        </w:rPr>
        <w:lastRenderedPageBreak/>
        <w:drawing>
          <wp:inline distT="0" distB="0" distL="0" distR="0" wp14:anchorId="1A00B59D" wp14:editId="28440F72">
            <wp:extent cx="3913909" cy="7954758"/>
            <wp:effectExtent l="0" t="0" r="0" b="825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25169" cy="7977644"/>
                    </a:xfrm>
                    <a:prstGeom prst="rect">
                      <a:avLst/>
                    </a:prstGeom>
                  </pic:spPr>
                </pic:pic>
              </a:graphicData>
            </a:graphic>
          </wp:inline>
        </w:drawing>
      </w:r>
    </w:p>
    <w:p w:rsidR="004B2940" w:rsidRPr="004B2940" w:rsidRDefault="004B2940" w:rsidP="00824855">
      <w:pPr>
        <w:pStyle w:val="a8"/>
        <w:ind w:leftChars="0" w:left="360"/>
        <w:jc w:val="center"/>
        <w:rPr>
          <w:color w:val="00B050"/>
        </w:rPr>
      </w:pPr>
      <w:r w:rsidRPr="00417E37">
        <w:rPr>
          <w:noProof/>
        </w:rPr>
        <w:lastRenderedPageBreak/>
        <w:drawing>
          <wp:inline distT="0" distB="0" distL="0" distR="0" wp14:anchorId="1A43D319" wp14:editId="370621F3">
            <wp:extent cx="4016045" cy="8657343"/>
            <wp:effectExtent l="0" t="0" r="381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21486" cy="8669073"/>
                    </a:xfrm>
                    <a:prstGeom prst="rect">
                      <a:avLst/>
                    </a:prstGeom>
                  </pic:spPr>
                </pic:pic>
              </a:graphicData>
            </a:graphic>
          </wp:inline>
        </w:drawing>
      </w:r>
    </w:p>
    <w:sectPr w:rsidR="004B2940" w:rsidRPr="004B2940" w:rsidSect="003E57E5">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25463" w:rsidRDefault="00525463" w:rsidP="00D74875">
      <w:pPr>
        <w:spacing w:line="240" w:lineRule="auto"/>
      </w:pPr>
      <w:r>
        <w:separator/>
      </w:r>
    </w:p>
  </w:endnote>
  <w:endnote w:type="continuationSeparator" w:id="0">
    <w:p w:rsidR="00525463" w:rsidRDefault="00525463"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25463" w:rsidRDefault="00525463" w:rsidP="00D74875">
      <w:pPr>
        <w:spacing w:line="240" w:lineRule="auto"/>
      </w:pPr>
      <w:r>
        <w:separator/>
      </w:r>
    </w:p>
  </w:footnote>
  <w:footnote w:type="continuationSeparator" w:id="0">
    <w:p w:rsidR="00525463" w:rsidRDefault="00525463"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D16910"/>
    <w:multiLevelType w:val="hybridMultilevel"/>
    <w:tmpl w:val="256848F0"/>
    <w:lvl w:ilvl="0" w:tplc="533A2A3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09A24FCE"/>
    <w:multiLevelType w:val="hybridMultilevel"/>
    <w:tmpl w:val="F07C4C9A"/>
    <w:lvl w:ilvl="0" w:tplc="CDD03216">
      <w:start w:val="1"/>
      <w:numFmt w:val="lowerLetter"/>
      <w:lvlText w:val="(%1)"/>
      <w:lvlJc w:val="left"/>
      <w:pPr>
        <w:ind w:left="2280" w:hanging="360"/>
      </w:pPr>
      <w:rPr>
        <w:rFonts w:hint="default"/>
      </w:r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 w15:restartNumberingAfterBreak="0">
    <w:nsid w:val="12F27BAA"/>
    <w:multiLevelType w:val="hybridMultilevel"/>
    <w:tmpl w:val="4A2E5078"/>
    <w:lvl w:ilvl="0" w:tplc="E5B2A54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15436C39"/>
    <w:multiLevelType w:val="hybridMultilevel"/>
    <w:tmpl w:val="46269216"/>
    <w:lvl w:ilvl="0" w:tplc="30163C1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159E0EAF"/>
    <w:multiLevelType w:val="hybridMultilevel"/>
    <w:tmpl w:val="FD5C4AA8"/>
    <w:lvl w:ilvl="0" w:tplc="62CEDB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59F1353E"/>
    <w:multiLevelType w:val="hybridMultilevel"/>
    <w:tmpl w:val="7004EA44"/>
    <w:lvl w:ilvl="0" w:tplc="D4A0BFD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6AEB12A1"/>
    <w:multiLevelType w:val="hybridMultilevel"/>
    <w:tmpl w:val="E4866E1C"/>
    <w:lvl w:ilvl="0" w:tplc="EF24C46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0"/>
  </w:num>
  <w:num w:numId="2">
    <w:abstractNumId w:val="7"/>
  </w:num>
  <w:num w:numId="3">
    <w:abstractNumId w:val="5"/>
  </w:num>
  <w:num w:numId="4">
    <w:abstractNumId w:val="6"/>
  </w:num>
  <w:num w:numId="5">
    <w:abstractNumId w:val="9"/>
  </w:num>
  <w:num w:numId="6">
    <w:abstractNumId w:val="8"/>
  </w:num>
  <w:num w:numId="7">
    <w:abstractNumId w:val="4"/>
  </w:num>
  <w:num w:numId="8">
    <w:abstractNumId w:val="0"/>
  </w:num>
  <w:num w:numId="9">
    <w:abstractNumId w:val="2"/>
  </w:num>
  <w:num w:numId="10">
    <w:abstractNumId w:val="3"/>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27D5"/>
    <w:rsid w:val="00073FA6"/>
    <w:rsid w:val="00075108"/>
    <w:rsid w:val="000753AF"/>
    <w:rsid w:val="00076DBB"/>
    <w:rsid w:val="00080D62"/>
    <w:rsid w:val="00080DC6"/>
    <w:rsid w:val="00081602"/>
    <w:rsid w:val="0008215D"/>
    <w:rsid w:val="00082F75"/>
    <w:rsid w:val="00084EAA"/>
    <w:rsid w:val="0008581E"/>
    <w:rsid w:val="0009135A"/>
    <w:rsid w:val="000917BA"/>
    <w:rsid w:val="000944C7"/>
    <w:rsid w:val="00094580"/>
    <w:rsid w:val="00095C2F"/>
    <w:rsid w:val="00096C89"/>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74A6"/>
    <w:rsid w:val="001079AE"/>
    <w:rsid w:val="00110533"/>
    <w:rsid w:val="00113F28"/>
    <w:rsid w:val="001154E7"/>
    <w:rsid w:val="001156C8"/>
    <w:rsid w:val="00115768"/>
    <w:rsid w:val="00120C65"/>
    <w:rsid w:val="00120FD4"/>
    <w:rsid w:val="00121687"/>
    <w:rsid w:val="0012417C"/>
    <w:rsid w:val="00124413"/>
    <w:rsid w:val="00125DA8"/>
    <w:rsid w:val="00133133"/>
    <w:rsid w:val="001331D1"/>
    <w:rsid w:val="0013692D"/>
    <w:rsid w:val="00137013"/>
    <w:rsid w:val="00140186"/>
    <w:rsid w:val="00142E21"/>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255D"/>
    <w:rsid w:val="00196188"/>
    <w:rsid w:val="001A0DA7"/>
    <w:rsid w:val="001A0DA8"/>
    <w:rsid w:val="001A32BB"/>
    <w:rsid w:val="001A4FC9"/>
    <w:rsid w:val="001A5ABC"/>
    <w:rsid w:val="001A5D22"/>
    <w:rsid w:val="001A65EF"/>
    <w:rsid w:val="001A778F"/>
    <w:rsid w:val="001B0655"/>
    <w:rsid w:val="001B29E1"/>
    <w:rsid w:val="001B2A72"/>
    <w:rsid w:val="001B375F"/>
    <w:rsid w:val="001B501E"/>
    <w:rsid w:val="001B5053"/>
    <w:rsid w:val="001B6EB2"/>
    <w:rsid w:val="001B7F62"/>
    <w:rsid w:val="001C070B"/>
    <w:rsid w:val="001C2DDC"/>
    <w:rsid w:val="001D5B33"/>
    <w:rsid w:val="001D6DA8"/>
    <w:rsid w:val="001E3D22"/>
    <w:rsid w:val="001E4452"/>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34965"/>
    <w:rsid w:val="0023601D"/>
    <w:rsid w:val="00236164"/>
    <w:rsid w:val="00236C3D"/>
    <w:rsid w:val="00240329"/>
    <w:rsid w:val="00241178"/>
    <w:rsid w:val="00241981"/>
    <w:rsid w:val="0024246E"/>
    <w:rsid w:val="00245A0D"/>
    <w:rsid w:val="002506FF"/>
    <w:rsid w:val="00255204"/>
    <w:rsid w:val="002605E6"/>
    <w:rsid w:val="002607C5"/>
    <w:rsid w:val="002611A1"/>
    <w:rsid w:val="0026311E"/>
    <w:rsid w:val="00263C2B"/>
    <w:rsid w:val="0026521A"/>
    <w:rsid w:val="00265571"/>
    <w:rsid w:val="00271243"/>
    <w:rsid w:val="00274203"/>
    <w:rsid w:val="0027751E"/>
    <w:rsid w:val="00280CF2"/>
    <w:rsid w:val="00280D2C"/>
    <w:rsid w:val="0028186E"/>
    <w:rsid w:val="0028189B"/>
    <w:rsid w:val="0028416A"/>
    <w:rsid w:val="0028560F"/>
    <w:rsid w:val="00286151"/>
    <w:rsid w:val="00286D5C"/>
    <w:rsid w:val="00292877"/>
    <w:rsid w:val="00293C0F"/>
    <w:rsid w:val="00293E05"/>
    <w:rsid w:val="00294F69"/>
    <w:rsid w:val="00297DD4"/>
    <w:rsid w:val="002A209E"/>
    <w:rsid w:val="002A3197"/>
    <w:rsid w:val="002A35D0"/>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2FF7"/>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87B"/>
    <w:rsid w:val="00334E0B"/>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652B"/>
    <w:rsid w:val="00380C8F"/>
    <w:rsid w:val="0038118C"/>
    <w:rsid w:val="00382A98"/>
    <w:rsid w:val="00384A05"/>
    <w:rsid w:val="0038785F"/>
    <w:rsid w:val="00393BDC"/>
    <w:rsid w:val="003946F7"/>
    <w:rsid w:val="003953D6"/>
    <w:rsid w:val="00397471"/>
    <w:rsid w:val="003A598F"/>
    <w:rsid w:val="003A7A22"/>
    <w:rsid w:val="003B0C2F"/>
    <w:rsid w:val="003B24BA"/>
    <w:rsid w:val="003B34CB"/>
    <w:rsid w:val="003B4198"/>
    <w:rsid w:val="003B4A20"/>
    <w:rsid w:val="003B643D"/>
    <w:rsid w:val="003C1BE6"/>
    <w:rsid w:val="003C3697"/>
    <w:rsid w:val="003C5F9B"/>
    <w:rsid w:val="003C7E2F"/>
    <w:rsid w:val="003D20A1"/>
    <w:rsid w:val="003D3EF3"/>
    <w:rsid w:val="003D52BD"/>
    <w:rsid w:val="003D5E01"/>
    <w:rsid w:val="003D720A"/>
    <w:rsid w:val="003E1D6C"/>
    <w:rsid w:val="003E2903"/>
    <w:rsid w:val="003E4E97"/>
    <w:rsid w:val="003E57E5"/>
    <w:rsid w:val="003E62C7"/>
    <w:rsid w:val="003F0E2B"/>
    <w:rsid w:val="003F17ED"/>
    <w:rsid w:val="003F577F"/>
    <w:rsid w:val="003F6AEC"/>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68A"/>
    <w:rsid w:val="00446C54"/>
    <w:rsid w:val="00450A3E"/>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730"/>
    <w:rsid w:val="004A26BD"/>
    <w:rsid w:val="004A37E3"/>
    <w:rsid w:val="004A566D"/>
    <w:rsid w:val="004A5E19"/>
    <w:rsid w:val="004A6517"/>
    <w:rsid w:val="004B0483"/>
    <w:rsid w:val="004B1245"/>
    <w:rsid w:val="004B27E8"/>
    <w:rsid w:val="004B2940"/>
    <w:rsid w:val="004B4A31"/>
    <w:rsid w:val="004B4D6D"/>
    <w:rsid w:val="004B526B"/>
    <w:rsid w:val="004B5DC3"/>
    <w:rsid w:val="004C109C"/>
    <w:rsid w:val="004C1BDC"/>
    <w:rsid w:val="004C1DBD"/>
    <w:rsid w:val="004C2945"/>
    <w:rsid w:val="004C301D"/>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0CB5"/>
    <w:rsid w:val="00522727"/>
    <w:rsid w:val="00524D78"/>
    <w:rsid w:val="00525463"/>
    <w:rsid w:val="0053019A"/>
    <w:rsid w:val="005317D6"/>
    <w:rsid w:val="005324AB"/>
    <w:rsid w:val="00532CA5"/>
    <w:rsid w:val="0053358C"/>
    <w:rsid w:val="005340FB"/>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47CC"/>
    <w:rsid w:val="00597B28"/>
    <w:rsid w:val="005A0C5A"/>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C37"/>
    <w:rsid w:val="005E748C"/>
    <w:rsid w:val="005E76A4"/>
    <w:rsid w:val="005E7C3A"/>
    <w:rsid w:val="005F590D"/>
    <w:rsid w:val="005F7616"/>
    <w:rsid w:val="005F7C20"/>
    <w:rsid w:val="0060226E"/>
    <w:rsid w:val="006025AC"/>
    <w:rsid w:val="006046C9"/>
    <w:rsid w:val="00607000"/>
    <w:rsid w:val="0060736C"/>
    <w:rsid w:val="0062107E"/>
    <w:rsid w:val="00621413"/>
    <w:rsid w:val="00621803"/>
    <w:rsid w:val="0062191B"/>
    <w:rsid w:val="006219BA"/>
    <w:rsid w:val="006231E3"/>
    <w:rsid w:val="00627143"/>
    <w:rsid w:val="00631C70"/>
    <w:rsid w:val="0063225C"/>
    <w:rsid w:val="006333D5"/>
    <w:rsid w:val="00637DF1"/>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D18"/>
    <w:rsid w:val="0066608E"/>
    <w:rsid w:val="00666CB5"/>
    <w:rsid w:val="00672195"/>
    <w:rsid w:val="0067269A"/>
    <w:rsid w:val="00672C49"/>
    <w:rsid w:val="00673510"/>
    <w:rsid w:val="00673723"/>
    <w:rsid w:val="00674491"/>
    <w:rsid w:val="006768A9"/>
    <w:rsid w:val="00680012"/>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45E3"/>
    <w:rsid w:val="006D49E3"/>
    <w:rsid w:val="006D5424"/>
    <w:rsid w:val="006D5682"/>
    <w:rsid w:val="006D577A"/>
    <w:rsid w:val="006D6E40"/>
    <w:rsid w:val="006D700F"/>
    <w:rsid w:val="006D7E5B"/>
    <w:rsid w:val="006E3112"/>
    <w:rsid w:val="006E33C8"/>
    <w:rsid w:val="006E3CB9"/>
    <w:rsid w:val="006E4420"/>
    <w:rsid w:val="006E543C"/>
    <w:rsid w:val="006E5DCD"/>
    <w:rsid w:val="006F06C6"/>
    <w:rsid w:val="006F1579"/>
    <w:rsid w:val="006F2BD1"/>
    <w:rsid w:val="006F3E2D"/>
    <w:rsid w:val="00703A7F"/>
    <w:rsid w:val="007042E8"/>
    <w:rsid w:val="007050ED"/>
    <w:rsid w:val="00707CE3"/>
    <w:rsid w:val="00711FCA"/>
    <w:rsid w:val="00713B65"/>
    <w:rsid w:val="0071515E"/>
    <w:rsid w:val="00720049"/>
    <w:rsid w:val="00724561"/>
    <w:rsid w:val="00726C55"/>
    <w:rsid w:val="007277B1"/>
    <w:rsid w:val="007314D3"/>
    <w:rsid w:val="00731F7F"/>
    <w:rsid w:val="00732A38"/>
    <w:rsid w:val="00733943"/>
    <w:rsid w:val="00733A11"/>
    <w:rsid w:val="0073731A"/>
    <w:rsid w:val="00743AD3"/>
    <w:rsid w:val="00745352"/>
    <w:rsid w:val="0074583C"/>
    <w:rsid w:val="00746094"/>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443B"/>
    <w:rsid w:val="00784B07"/>
    <w:rsid w:val="00786509"/>
    <w:rsid w:val="0078779E"/>
    <w:rsid w:val="0079111F"/>
    <w:rsid w:val="007927FB"/>
    <w:rsid w:val="007932DB"/>
    <w:rsid w:val="007959C0"/>
    <w:rsid w:val="007A15FD"/>
    <w:rsid w:val="007A4049"/>
    <w:rsid w:val="007A5B71"/>
    <w:rsid w:val="007A623F"/>
    <w:rsid w:val="007A7649"/>
    <w:rsid w:val="007B1E06"/>
    <w:rsid w:val="007B2064"/>
    <w:rsid w:val="007B30BD"/>
    <w:rsid w:val="007B49A4"/>
    <w:rsid w:val="007B5288"/>
    <w:rsid w:val="007B5D28"/>
    <w:rsid w:val="007B6B5F"/>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4FFE"/>
    <w:rsid w:val="007E5731"/>
    <w:rsid w:val="007E6323"/>
    <w:rsid w:val="007E6636"/>
    <w:rsid w:val="007F40CB"/>
    <w:rsid w:val="007F5E59"/>
    <w:rsid w:val="00807830"/>
    <w:rsid w:val="008104AC"/>
    <w:rsid w:val="00810814"/>
    <w:rsid w:val="00812907"/>
    <w:rsid w:val="00812C85"/>
    <w:rsid w:val="00816AC5"/>
    <w:rsid w:val="00816E24"/>
    <w:rsid w:val="008174AA"/>
    <w:rsid w:val="00824855"/>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357"/>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1908"/>
    <w:rsid w:val="008A3CA0"/>
    <w:rsid w:val="008A3E86"/>
    <w:rsid w:val="008A6C5D"/>
    <w:rsid w:val="008B1D92"/>
    <w:rsid w:val="008C7112"/>
    <w:rsid w:val="008D206D"/>
    <w:rsid w:val="008D20C2"/>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5F2C"/>
    <w:rsid w:val="00916C4A"/>
    <w:rsid w:val="00920653"/>
    <w:rsid w:val="00920AE7"/>
    <w:rsid w:val="00922AA6"/>
    <w:rsid w:val="00924424"/>
    <w:rsid w:val="00925096"/>
    <w:rsid w:val="00927826"/>
    <w:rsid w:val="00931890"/>
    <w:rsid w:val="00933B0F"/>
    <w:rsid w:val="00933D57"/>
    <w:rsid w:val="009365F3"/>
    <w:rsid w:val="0094029E"/>
    <w:rsid w:val="009416E6"/>
    <w:rsid w:val="00941D6C"/>
    <w:rsid w:val="00942CB3"/>
    <w:rsid w:val="00943866"/>
    <w:rsid w:val="00951591"/>
    <w:rsid w:val="00951CB7"/>
    <w:rsid w:val="009525BA"/>
    <w:rsid w:val="00953AD2"/>
    <w:rsid w:val="00953D33"/>
    <w:rsid w:val="00956742"/>
    <w:rsid w:val="00960796"/>
    <w:rsid w:val="00960C19"/>
    <w:rsid w:val="00961177"/>
    <w:rsid w:val="00963748"/>
    <w:rsid w:val="00963D74"/>
    <w:rsid w:val="009646FB"/>
    <w:rsid w:val="009648CB"/>
    <w:rsid w:val="00972080"/>
    <w:rsid w:val="00972EB9"/>
    <w:rsid w:val="009734CA"/>
    <w:rsid w:val="009766AC"/>
    <w:rsid w:val="00977AC1"/>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B6A"/>
    <w:rsid w:val="009C15FA"/>
    <w:rsid w:val="009C1895"/>
    <w:rsid w:val="009C2DCB"/>
    <w:rsid w:val="009C3B54"/>
    <w:rsid w:val="009C4E34"/>
    <w:rsid w:val="009C72FB"/>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1915"/>
    <w:rsid w:val="00A54775"/>
    <w:rsid w:val="00A55E40"/>
    <w:rsid w:val="00A611EF"/>
    <w:rsid w:val="00A637D7"/>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C29F5"/>
    <w:rsid w:val="00AC4709"/>
    <w:rsid w:val="00AD1AE5"/>
    <w:rsid w:val="00AD549F"/>
    <w:rsid w:val="00AD5AF4"/>
    <w:rsid w:val="00AD731C"/>
    <w:rsid w:val="00AE23E5"/>
    <w:rsid w:val="00AE27B7"/>
    <w:rsid w:val="00AE4E54"/>
    <w:rsid w:val="00AE550C"/>
    <w:rsid w:val="00AE5604"/>
    <w:rsid w:val="00AE6F28"/>
    <w:rsid w:val="00AE7A4C"/>
    <w:rsid w:val="00AF1431"/>
    <w:rsid w:val="00AF2456"/>
    <w:rsid w:val="00AF4562"/>
    <w:rsid w:val="00AF5131"/>
    <w:rsid w:val="00AF51E1"/>
    <w:rsid w:val="00AF7FF3"/>
    <w:rsid w:val="00B0099E"/>
    <w:rsid w:val="00B01D07"/>
    <w:rsid w:val="00B0358D"/>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4204"/>
    <w:rsid w:val="00B6588A"/>
    <w:rsid w:val="00B65954"/>
    <w:rsid w:val="00B677FD"/>
    <w:rsid w:val="00B733B9"/>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4ACE"/>
    <w:rsid w:val="00BB553A"/>
    <w:rsid w:val="00BB5B78"/>
    <w:rsid w:val="00BB675A"/>
    <w:rsid w:val="00BB7B29"/>
    <w:rsid w:val="00BC5BAB"/>
    <w:rsid w:val="00BC7067"/>
    <w:rsid w:val="00BC7A01"/>
    <w:rsid w:val="00BC7ED4"/>
    <w:rsid w:val="00BD0772"/>
    <w:rsid w:val="00BD096D"/>
    <w:rsid w:val="00BD0CD0"/>
    <w:rsid w:val="00BD21C1"/>
    <w:rsid w:val="00BD48D1"/>
    <w:rsid w:val="00BE1910"/>
    <w:rsid w:val="00BE2A99"/>
    <w:rsid w:val="00BE3870"/>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B9"/>
    <w:rsid w:val="00C01FCF"/>
    <w:rsid w:val="00C038A2"/>
    <w:rsid w:val="00C03DB1"/>
    <w:rsid w:val="00C04EA8"/>
    <w:rsid w:val="00C07ED1"/>
    <w:rsid w:val="00C12838"/>
    <w:rsid w:val="00C12A08"/>
    <w:rsid w:val="00C12CCF"/>
    <w:rsid w:val="00C13138"/>
    <w:rsid w:val="00C13D20"/>
    <w:rsid w:val="00C1720E"/>
    <w:rsid w:val="00C179D3"/>
    <w:rsid w:val="00C25A4B"/>
    <w:rsid w:val="00C26580"/>
    <w:rsid w:val="00C26E85"/>
    <w:rsid w:val="00C27462"/>
    <w:rsid w:val="00C30982"/>
    <w:rsid w:val="00C32052"/>
    <w:rsid w:val="00C343D9"/>
    <w:rsid w:val="00C3720B"/>
    <w:rsid w:val="00C41988"/>
    <w:rsid w:val="00C419C1"/>
    <w:rsid w:val="00C429B5"/>
    <w:rsid w:val="00C42CB0"/>
    <w:rsid w:val="00C44A07"/>
    <w:rsid w:val="00C456CE"/>
    <w:rsid w:val="00C46D3C"/>
    <w:rsid w:val="00C47329"/>
    <w:rsid w:val="00C50CBC"/>
    <w:rsid w:val="00C52CD2"/>
    <w:rsid w:val="00C53190"/>
    <w:rsid w:val="00C540C2"/>
    <w:rsid w:val="00C60C9E"/>
    <w:rsid w:val="00C623F3"/>
    <w:rsid w:val="00C638D3"/>
    <w:rsid w:val="00C65524"/>
    <w:rsid w:val="00C656D2"/>
    <w:rsid w:val="00C66B06"/>
    <w:rsid w:val="00C66CB8"/>
    <w:rsid w:val="00C67DEB"/>
    <w:rsid w:val="00C718A6"/>
    <w:rsid w:val="00C72E6F"/>
    <w:rsid w:val="00C73149"/>
    <w:rsid w:val="00C73F1F"/>
    <w:rsid w:val="00C755F6"/>
    <w:rsid w:val="00C80D90"/>
    <w:rsid w:val="00C83B05"/>
    <w:rsid w:val="00C85916"/>
    <w:rsid w:val="00C860B0"/>
    <w:rsid w:val="00C87EBC"/>
    <w:rsid w:val="00C900FA"/>
    <w:rsid w:val="00C9027D"/>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5B66"/>
    <w:rsid w:val="00D34C9C"/>
    <w:rsid w:val="00D34DDA"/>
    <w:rsid w:val="00D35033"/>
    <w:rsid w:val="00D35168"/>
    <w:rsid w:val="00D36FE8"/>
    <w:rsid w:val="00D4411A"/>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D1817"/>
    <w:rsid w:val="00DD4C20"/>
    <w:rsid w:val="00DE0BA7"/>
    <w:rsid w:val="00DE231D"/>
    <w:rsid w:val="00DE326D"/>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5109"/>
    <w:rsid w:val="00E1705E"/>
    <w:rsid w:val="00E23382"/>
    <w:rsid w:val="00E259BF"/>
    <w:rsid w:val="00E26295"/>
    <w:rsid w:val="00E31707"/>
    <w:rsid w:val="00E35B2B"/>
    <w:rsid w:val="00E37343"/>
    <w:rsid w:val="00E37578"/>
    <w:rsid w:val="00E40230"/>
    <w:rsid w:val="00E40853"/>
    <w:rsid w:val="00E40A45"/>
    <w:rsid w:val="00E42342"/>
    <w:rsid w:val="00E437E6"/>
    <w:rsid w:val="00E439D8"/>
    <w:rsid w:val="00E4400E"/>
    <w:rsid w:val="00E44B5E"/>
    <w:rsid w:val="00E46D35"/>
    <w:rsid w:val="00E51B99"/>
    <w:rsid w:val="00E53BD0"/>
    <w:rsid w:val="00E57888"/>
    <w:rsid w:val="00E60335"/>
    <w:rsid w:val="00E61215"/>
    <w:rsid w:val="00E626D1"/>
    <w:rsid w:val="00E634E0"/>
    <w:rsid w:val="00E63A98"/>
    <w:rsid w:val="00E64547"/>
    <w:rsid w:val="00E65EA1"/>
    <w:rsid w:val="00E662F0"/>
    <w:rsid w:val="00E664E5"/>
    <w:rsid w:val="00E70D5E"/>
    <w:rsid w:val="00E7230C"/>
    <w:rsid w:val="00E76C8A"/>
    <w:rsid w:val="00E8046A"/>
    <w:rsid w:val="00E80602"/>
    <w:rsid w:val="00E83248"/>
    <w:rsid w:val="00E87862"/>
    <w:rsid w:val="00E879FA"/>
    <w:rsid w:val="00E9283C"/>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AE"/>
    <w:rsid w:val="00EB66B6"/>
    <w:rsid w:val="00EB7D3A"/>
    <w:rsid w:val="00EC06AE"/>
    <w:rsid w:val="00EC0B41"/>
    <w:rsid w:val="00EC0BA8"/>
    <w:rsid w:val="00ED0413"/>
    <w:rsid w:val="00ED2A86"/>
    <w:rsid w:val="00ED41F4"/>
    <w:rsid w:val="00ED4535"/>
    <w:rsid w:val="00ED4982"/>
    <w:rsid w:val="00EE0612"/>
    <w:rsid w:val="00EE297A"/>
    <w:rsid w:val="00EE4A51"/>
    <w:rsid w:val="00EF11D7"/>
    <w:rsid w:val="00EF1862"/>
    <w:rsid w:val="00EF308C"/>
    <w:rsid w:val="00EF44A8"/>
    <w:rsid w:val="00F0201A"/>
    <w:rsid w:val="00F041A8"/>
    <w:rsid w:val="00F077D3"/>
    <w:rsid w:val="00F1078F"/>
    <w:rsid w:val="00F14EE5"/>
    <w:rsid w:val="00F15661"/>
    <w:rsid w:val="00F15AB6"/>
    <w:rsid w:val="00F2038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3F44"/>
    <w:rsid w:val="00F462DA"/>
    <w:rsid w:val="00F546ED"/>
    <w:rsid w:val="00F54D9F"/>
    <w:rsid w:val="00F56015"/>
    <w:rsid w:val="00F566C7"/>
    <w:rsid w:val="00F57E61"/>
    <w:rsid w:val="00F60AD0"/>
    <w:rsid w:val="00F6578C"/>
    <w:rsid w:val="00F66DFF"/>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4450"/>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E9DD3F"/>
  <w15:docId w15:val="{2E308BDA-6217-4C76-8A3E-3878364CCF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520C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4.emf"/><Relationship Id="rId39" Type="http://schemas.openxmlformats.org/officeDocument/2006/relationships/image" Target="media/image22.png"/><Relationship Id="rId21" Type="http://schemas.openxmlformats.org/officeDocument/2006/relationships/oleObject" Target="embeddings/Microsoft_Visio_2003-2010___4.vsd"/><Relationship Id="rId34" Type="http://schemas.openxmlformats.org/officeDocument/2006/relationships/image" Target="media/image18.emf"/><Relationship Id="rId42" Type="http://schemas.openxmlformats.org/officeDocument/2006/relationships/image" Target="media/image25.png"/><Relationship Id="rId47" Type="http://schemas.openxmlformats.org/officeDocument/2006/relationships/image" Target="media/image30.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oleObject" Target="embeddings/Microsoft_Visio_2003-2010___8.vsd"/><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oleObject" Target="embeddings/Microsoft_Visio_2003-2010___5.vsd"/><Relationship Id="rId28" Type="http://schemas.openxmlformats.org/officeDocument/2006/relationships/image" Target="media/image15.emf"/><Relationship Id="rId36" Type="http://schemas.openxmlformats.org/officeDocument/2006/relationships/image" Target="media/image19.png"/><Relationship Id="rId49" Type="http://schemas.openxmlformats.org/officeDocument/2006/relationships/theme" Target="theme/theme1.xml"/><Relationship Id="rId10" Type="http://schemas.openxmlformats.org/officeDocument/2006/relationships/oleObject" Target="embeddings/Microsoft_Visio_2003-2010___2.vsd"/><Relationship Id="rId19" Type="http://schemas.openxmlformats.org/officeDocument/2006/relationships/image" Target="media/image10.png"/><Relationship Id="rId31" Type="http://schemas.openxmlformats.org/officeDocument/2006/relationships/oleObject" Target="embeddings/Microsoft_Visio_2003-2010___9.vsd"/><Relationship Id="rId44" Type="http://schemas.openxmlformats.org/officeDocument/2006/relationships/image" Target="media/image27.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oleObject" Target="embeddings/Microsoft_Visio_2003-2010___7.vsd"/><Relationship Id="rId30" Type="http://schemas.openxmlformats.org/officeDocument/2006/relationships/image" Target="media/image16.emf"/><Relationship Id="rId35" Type="http://schemas.openxmlformats.org/officeDocument/2006/relationships/oleObject" Target="embeddings/Microsoft_Visio_2003-2010___11.vsd"/><Relationship Id="rId43" Type="http://schemas.openxmlformats.org/officeDocument/2006/relationships/image" Target="media/image26.png"/><Relationship Id="rId48" Type="http://schemas.openxmlformats.org/officeDocument/2006/relationships/fontTable" Target="fontTable.xml"/><Relationship Id="rId8" Type="http://schemas.openxmlformats.org/officeDocument/2006/relationships/oleObject" Target="embeddings/Microsoft_Visio_2003-2010___1.vsd"/><Relationship Id="rId3" Type="http://schemas.openxmlformats.org/officeDocument/2006/relationships/settings" Target="settings.xml"/><Relationship Id="rId12" Type="http://schemas.openxmlformats.org/officeDocument/2006/relationships/oleObject" Target="embeddings/Microsoft_Visio_2003-2010___3.vsd"/><Relationship Id="rId17" Type="http://schemas.openxmlformats.org/officeDocument/2006/relationships/image" Target="media/image8.png"/><Relationship Id="rId25" Type="http://schemas.openxmlformats.org/officeDocument/2006/relationships/oleObject" Target="embeddings/Microsoft_Visio_2003-2010___6.vsd"/><Relationship Id="rId33" Type="http://schemas.openxmlformats.org/officeDocument/2006/relationships/oleObject" Target="embeddings/Microsoft_Visio_2003-2010___10.vsd"/><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image" Target="media/image11.emf"/><Relationship Id="rId41" Type="http://schemas.openxmlformats.org/officeDocument/2006/relationships/image" Target="media/image24.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TotalTime>
  <Pages>16</Pages>
  <Words>523</Words>
  <Characters>2985</Characters>
  <Application>Microsoft Office Word</Application>
  <DocSecurity>0</DocSecurity>
  <Lines>24</Lines>
  <Paragraphs>7</Paragraphs>
  <ScaleCrop>false</ScaleCrop>
  <Company/>
  <LinksUpToDate>false</LinksUpToDate>
  <CharactersWithSpaces>3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lastModifiedBy>陳昭維</cp:lastModifiedBy>
  <cp:revision>16</cp:revision>
  <dcterms:created xsi:type="dcterms:W3CDTF">2022-02-16T13:51:00Z</dcterms:created>
  <dcterms:modified xsi:type="dcterms:W3CDTF">2022-06-05T15:43:00Z</dcterms:modified>
</cp:coreProperties>
</file>